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7B11" w:rsidRPr="003D7B11" w:rsidRDefault="003D7B11" w:rsidP="003D7B11">
      <w:pPr>
        <w:spacing w:after="0" w:line="240" w:lineRule="auto"/>
        <w:jc w:val="center"/>
        <w:rPr>
          <w:rFonts w:ascii="Times New Roman" w:hAnsi="Times New Roman" w:cs="Times New Roman"/>
          <w:sz w:val="32"/>
          <w:szCs w:val="32"/>
        </w:rPr>
      </w:pPr>
      <w:r w:rsidRPr="003D7B11">
        <w:rPr>
          <w:rFonts w:ascii="Times New Roman" w:hAnsi="Times New Roman" w:cs="Times New Roman"/>
          <w:sz w:val="32"/>
          <w:szCs w:val="32"/>
        </w:rPr>
        <w:t xml:space="preserve">Муниципальное бюджетное дошкольное </w:t>
      </w:r>
    </w:p>
    <w:p w:rsidR="003D7B11" w:rsidRPr="003D7B11" w:rsidRDefault="003D7B11" w:rsidP="003D7B11">
      <w:pPr>
        <w:spacing w:after="0" w:line="240" w:lineRule="auto"/>
        <w:jc w:val="center"/>
        <w:rPr>
          <w:rFonts w:ascii="Times New Roman" w:hAnsi="Times New Roman" w:cs="Times New Roman"/>
          <w:sz w:val="32"/>
          <w:szCs w:val="32"/>
        </w:rPr>
      </w:pPr>
      <w:r w:rsidRPr="003D7B11">
        <w:rPr>
          <w:rFonts w:ascii="Times New Roman" w:hAnsi="Times New Roman" w:cs="Times New Roman"/>
          <w:sz w:val="32"/>
          <w:szCs w:val="32"/>
        </w:rPr>
        <w:t>образовательное учреждение</w:t>
      </w:r>
    </w:p>
    <w:p w:rsidR="003D7B11" w:rsidRPr="003D7B11" w:rsidRDefault="003D7B11" w:rsidP="003D7B11">
      <w:pPr>
        <w:spacing w:after="0" w:line="240" w:lineRule="auto"/>
        <w:jc w:val="center"/>
        <w:rPr>
          <w:rFonts w:ascii="Times New Roman" w:hAnsi="Times New Roman" w:cs="Times New Roman"/>
          <w:sz w:val="32"/>
          <w:szCs w:val="32"/>
        </w:rPr>
      </w:pPr>
      <w:r w:rsidRPr="003D7B11">
        <w:rPr>
          <w:rFonts w:ascii="Times New Roman" w:hAnsi="Times New Roman" w:cs="Times New Roman"/>
          <w:sz w:val="32"/>
          <w:szCs w:val="32"/>
        </w:rPr>
        <w:t xml:space="preserve">«Центр развития ребёнка – детский сад № </w:t>
      </w:r>
      <w:smartTag w:uri="urn:schemas-microsoft-com:office:smarttags" w:element="metricconverter">
        <w:smartTagPr>
          <w:attr w:name="ProductID" w:val="156 г"/>
        </w:smartTagPr>
        <w:r w:rsidRPr="003D7B11">
          <w:rPr>
            <w:rFonts w:ascii="Times New Roman" w:hAnsi="Times New Roman" w:cs="Times New Roman"/>
            <w:sz w:val="32"/>
            <w:szCs w:val="32"/>
          </w:rPr>
          <w:t>156 г</w:t>
        </w:r>
      </w:smartTag>
      <w:r w:rsidRPr="003D7B11">
        <w:rPr>
          <w:rFonts w:ascii="Times New Roman" w:hAnsi="Times New Roman" w:cs="Times New Roman"/>
          <w:sz w:val="32"/>
          <w:szCs w:val="32"/>
        </w:rPr>
        <w:t>. Владивостока»</w:t>
      </w: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r w:rsidRPr="003D7B11">
        <w:rPr>
          <w:rFonts w:ascii="Times New Roman" w:hAnsi="Times New Roman" w:cs="Times New Roman"/>
          <w:sz w:val="32"/>
          <w:szCs w:val="32"/>
        </w:rPr>
        <w:t>Опыт работы по теме:</w:t>
      </w:r>
    </w:p>
    <w:p w:rsidR="003D7B11" w:rsidRPr="003D7B11" w:rsidRDefault="003D7B11" w:rsidP="003D7B11">
      <w:pPr>
        <w:spacing w:after="0" w:line="240" w:lineRule="auto"/>
        <w:jc w:val="center"/>
        <w:rPr>
          <w:rFonts w:ascii="Times New Roman" w:hAnsi="Times New Roman" w:cs="Times New Roman"/>
          <w:b/>
          <w:sz w:val="32"/>
          <w:szCs w:val="32"/>
        </w:rPr>
      </w:pPr>
      <w:r w:rsidRPr="003D7B11">
        <w:rPr>
          <w:rFonts w:ascii="Times New Roman" w:hAnsi="Times New Roman" w:cs="Times New Roman"/>
          <w:b/>
          <w:sz w:val="32"/>
          <w:szCs w:val="32"/>
        </w:rPr>
        <w:t>«Развитие творческих возможностей детей дошкольного возраста через театрализованную деятельность»</w:t>
      </w: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p>
    <w:p w:rsidR="003D7B11" w:rsidRPr="003D7B11" w:rsidRDefault="003D7B11" w:rsidP="003D7B11">
      <w:pPr>
        <w:spacing w:after="0" w:line="240" w:lineRule="auto"/>
        <w:rPr>
          <w:rFonts w:ascii="Times New Roman" w:hAnsi="Times New Roman" w:cs="Times New Roman"/>
          <w:sz w:val="32"/>
          <w:szCs w:val="32"/>
        </w:rPr>
      </w:pPr>
      <w:r w:rsidRPr="003D7B11">
        <w:rPr>
          <w:rFonts w:ascii="Times New Roman" w:hAnsi="Times New Roman" w:cs="Times New Roman"/>
          <w:sz w:val="32"/>
          <w:szCs w:val="32"/>
        </w:rPr>
        <w:t xml:space="preserve">                                                           Музыкальный руководитель</w:t>
      </w:r>
    </w:p>
    <w:p w:rsidR="003D7B11" w:rsidRPr="003D7B11" w:rsidRDefault="003D7B11" w:rsidP="003D7B11">
      <w:pPr>
        <w:spacing w:after="0" w:line="240" w:lineRule="auto"/>
        <w:rPr>
          <w:rFonts w:ascii="Times New Roman" w:hAnsi="Times New Roman" w:cs="Times New Roman"/>
          <w:sz w:val="32"/>
          <w:szCs w:val="32"/>
        </w:rPr>
      </w:pPr>
      <w:r w:rsidRPr="003D7B11">
        <w:rPr>
          <w:rFonts w:ascii="Times New Roman" w:hAnsi="Times New Roman" w:cs="Times New Roman"/>
          <w:sz w:val="32"/>
          <w:szCs w:val="32"/>
        </w:rPr>
        <w:t xml:space="preserve">                                                           Манжурина Наталья Викторовна</w:t>
      </w:r>
    </w:p>
    <w:p w:rsidR="003D7B11" w:rsidRPr="003D7B11" w:rsidRDefault="003D7B11" w:rsidP="003D7B11">
      <w:pPr>
        <w:spacing w:after="0" w:line="240" w:lineRule="auto"/>
        <w:rPr>
          <w:rFonts w:ascii="Times New Roman" w:hAnsi="Times New Roman" w:cs="Times New Roman"/>
          <w:sz w:val="32"/>
          <w:szCs w:val="32"/>
        </w:rPr>
      </w:pPr>
    </w:p>
    <w:p w:rsidR="003D7B11" w:rsidRPr="003D7B11" w:rsidRDefault="003D7B11" w:rsidP="003D7B11">
      <w:pPr>
        <w:spacing w:after="0" w:line="240" w:lineRule="auto"/>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sz w:val="32"/>
          <w:szCs w:val="32"/>
        </w:rPr>
      </w:pPr>
      <w:r w:rsidRPr="003D7B11">
        <w:rPr>
          <w:rFonts w:ascii="Times New Roman" w:hAnsi="Times New Roman" w:cs="Times New Roman"/>
          <w:sz w:val="32"/>
          <w:szCs w:val="32"/>
        </w:rPr>
        <w:t>Владивосток</w:t>
      </w:r>
    </w:p>
    <w:p w:rsidR="003D7B11" w:rsidRPr="003D7B11" w:rsidRDefault="003D7B11" w:rsidP="003D7B11">
      <w:pPr>
        <w:spacing w:after="0" w:line="240" w:lineRule="auto"/>
        <w:jc w:val="center"/>
        <w:rPr>
          <w:rFonts w:ascii="Times New Roman" w:hAnsi="Times New Roman" w:cs="Times New Roman"/>
          <w:sz w:val="32"/>
          <w:szCs w:val="32"/>
        </w:rPr>
      </w:pPr>
      <w:r w:rsidRPr="003D7B11">
        <w:rPr>
          <w:rFonts w:ascii="Times New Roman" w:hAnsi="Times New Roman" w:cs="Times New Roman"/>
          <w:sz w:val="32"/>
          <w:szCs w:val="32"/>
        </w:rPr>
        <w:t>2012 г.</w:t>
      </w:r>
    </w:p>
    <w:p w:rsidR="003D7B11" w:rsidRPr="003D7B11" w:rsidRDefault="003D7B11" w:rsidP="003D7B11">
      <w:pPr>
        <w:spacing w:after="0" w:line="240" w:lineRule="auto"/>
        <w:jc w:val="center"/>
        <w:rPr>
          <w:rFonts w:ascii="Times New Roman" w:hAnsi="Times New Roman" w:cs="Times New Roman"/>
          <w:b/>
          <w:sz w:val="32"/>
          <w:szCs w:val="32"/>
        </w:rPr>
      </w:pPr>
      <w:r w:rsidRPr="003D7B11">
        <w:rPr>
          <w:rFonts w:ascii="Times New Roman" w:hAnsi="Times New Roman" w:cs="Times New Roman"/>
          <w:b/>
          <w:sz w:val="32"/>
          <w:szCs w:val="32"/>
        </w:rPr>
        <w:lastRenderedPageBreak/>
        <w:t>Содержание</w:t>
      </w:r>
    </w:p>
    <w:p w:rsidR="003D7B11" w:rsidRPr="003D7B11" w:rsidRDefault="003D7B11" w:rsidP="003D7B11">
      <w:pPr>
        <w:spacing w:after="0" w:line="240" w:lineRule="auto"/>
        <w:rPr>
          <w:rFonts w:ascii="Times New Roman" w:hAnsi="Times New Roman" w:cs="Times New Roman"/>
          <w:sz w:val="28"/>
          <w:szCs w:val="28"/>
        </w:rPr>
      </w:pPr>
    </w:p>
    <w:p w:rsidR="003D7B11" w:rsidRPr="003D7B11" w:rsidRDefault="003D7B11" w:rsidP="003D7B11">
      <w:pPr>
        <w:spacing w:after="0" w:line="240" w:lineRule="auto"/>
        <w:rPr>
          <w:rFonts w:ascii="Times New Roman" w:hAnsi="Times New Roman" w:cs="Times New Roman"/>
          <w:sz w:val="28"/>
          <w:szCs w:val="28"/>
        </w:rPr>
      </w:pPr>
      <w:r w:rsidRPr="003D7B11">
        <w:rPr>
          <w:rFonts w:ascii="Times New Roman" w:hAnsi="Times New Roman" w:cs="Times New Roman"/>
          <w:sz w:val="28"/>
          <w:szCs w:val="28"/>
        </w:rPr>
        <w:t>Аннотация…………………………………………………………………………4</w:t>
      </w:r>
    </w:p>
    <w:p w:rsidR="003D7B11" w:rsidRPr="003D7B11" w:rsidRDefault="003D7B11" w:rsidP="003D7B11">
      <w:pPr>
        <w:spacing w:after="0" w:line="240" w:lineRule="auto"/>
        <w:rPr>
          <w:rFonts w:ascii="Times New Roman" w:hAnsi="Times New Roman" w:cs="Times New Roman"/>
          <w:sz w:val="28"/>
          <w:szCs w:val="28"/>
        </w:rPr>
      </w:pPr>
      <w:r w:rsidRPr="003D7B11">
        <w:rPr>
          <w:rFonts w:ascii="Times New Roman" w:hAnsi="Times New Roman" w:cs="Times New Roman"/>
          <w:sz w:val="28"/>
          <w:szCs w:val="28"/>
        </w:rPr>
        <w:t>Рецензия…………………………………………………………………………...5</w:t>
      </w:r>
    </w:p>
    <w:p w:rsidR="003D7B11" w:rsidRPr="003D7B11" w:rsidRDefault="003D7B11" w:rsidP="003D7B11">
      <w:pPr>
        <w:spacing w:after="0" w:line="240" w:lineRule="auto"/>
        <w:rPr>
          <w:rFonts w:ascii="Times New Roman" w:hAnsi="Times New Roman" w:cs="Times New Roman"/>
          <w:sz w:val="28"/>
          <w:szCs w:val="28"/>
        </w:rPr>
      </w:pPr>
      <w:r w:rsidRPr="003D7B11">
        <w:rPr>
          <w:rFonts w:ascii="Times New Roman" w:hAnsi="Times New Roman" w:cs="Times New Roman"/>
          <w:sz w:val="28"/>
          <w:szCs w:val="28"/>
        </w:rPr>
        <w:t>Пояснительная записка…………………………………………………………...6</w:t>
      </w:r>
    </w:p>
    <w:p w:rsidR="003D7B11" w:rsidRPr="003D7B11" w:rsidRDefault="003D7B11" w:rsidP="003D7B11">
      <w:pPr>
        <w:spacing w:after="0" w:line="240" w:lineRule="auto"/>
        <w:rPr>
          <w:rFonts w:ascii="Times New Roman" w:hAnsi="Times New Roman" w:cs="Times New Roman"/>
          <w:sz w:val="28"/>
          <w:szCs w:val="28"/>
        </w:rPr>
      </w:pPr>
      <w:r w:rsidRPr="003D7B11">
        <w:rPr>
          <w:rFonts w:ascii="Times New Roman" w:hAnsi="Times New Roman" w:cs="Times New Roman"/>
          <w:sz w:val="28"/>
          <w:szCs w:val="28"/>
        </w:rPr>
        <w:t xml:space="preserve">      О проблеме театрального искусства в детском саду…………………….....6</w:t>
      </w:r>
    </w:p>
    <w:p w:rsidR="003D7B11" w:rsidRPr="003D7B11" w:rsidRDefault="003D7B11" w:rsidP="003D7B11">
      <w:pPr>
        <w:spacing w:after="0" w:line="240" w:lineRule="auto"/>
        <w:rPr>
          <w:rFonts w:ascii="Times New Roman" w:hAnsi="Times New Roman" w:cs="Times New Roman"/>
          <w:sz w:val="28"/>
          <w:szCs w:val="28"/>
        </w:rPr>
      </w:pPr>
      <w:r w:rsidRPr="003D7B11">
        <w:rPr>
          <w:rFonts w:ascii="Times New Roman" w:hAnsi="Times New Roman" w:cs="Times New Roman"/>
          <w:sz w:val="28"/>
          <w:szCs w:val="28"/>
        </w:rPr>
        <w:t xml:space="preserve">      Театрализованная деятельность – источник всестороннего развития                       ребёнка и его творческих способностей…………………………..…………….7</w:t>
      </w:r>
    </w:p>
    <w:p w:rsidR="003D7B11" w:rsidRPr="003D7B11" w:rsidRDefault="003D7B11" w:rsidP="003D7B11">
      <w:pPr>
        <w:spacing w:after="0" w:line="240" w:lineRule="auto"/>
        <w:rPr>
          <w:rFonts w:ascii="Times New Roman" w:hAnsi="Times New Roman" w:cs="Times New Roman"/>
          <w:sz w:val="28"/>
          <w:szCs w:val="28"/>
        </w:rPr>
      </w:pPr>
      <w:r w:rsidRPr="003D7B11">
        <w:rPr>
          <w:rFonts w:ascii="Times New Roman" w:hAnsi="Times New Roman" w:cs="Times New Roman"/>
          <w:sz w:val="28"/>
          <w:szCs w:val="28"/>
        </w:rPr>
        <w:t xml:space="preserve">      Этапы театрализованной деятельности……………………………………..9</w:t>
      </w:r>
    </w:p>
    <w:p w:rsidR="003D7B11" w:rsidRPr="003D7B11" w:rsidRDefault="003D7B11" w:rsidP="003D7B11">
      <w:pPr>
        <w:spacing w:after="0" w:line="240" w:lineRule="auto"/>
        <w:rPr>
          <w:rFonts w:ascii="Times New Roman" w:hAnsi="Times New Roman" w:cs="Times New Roman"/>
          <w:sz w:val="28"/>
          <w:szCs w:val="28"/>
        </w:rPr>
      </w:pPr>
      <w:r w:rsidRPr="003D7B11">
        <w:rPr>
          <w:rFonts w:ascii="Times New Roman" w:hAnsi="Times New Roman" w:cs="Times New Roman"/>
          <w:sz w:val="28"/>
          <w:szCs w:val="28"/>
        </w:rPr>
        <w:t xml:space="preserve">      Результаты творческих проявлений………………………………………..13</w:t>
      </w:r>
    </w:p>
    <w:p w:rsidR="003D7B11" w:rsidRPr="003D7B11" w:rsidRDefault="003D7B11" w:rsidP="003D7B11">
      <w:pPr>
        <w:spacing w:after="0" w:line="240" w:lineRule="auto"/>
        <w:rPr>
          <w:rFonts w:ascii="Times New Roman" w:hAnsi="Times New Roman" w:cs="Times New Roman"/>
          <w:sz w:val="28"/>
          <w:szCs w:val="28"/>
        </w:rPr>
      </w:pPr>
      <w:r w:rsidRPr="003D7B11">
        <w:rPr>
          <w:rFonts w:ascii="Times New Roman" w:hAnsi="Times New Roman" w:cs="Times New Roman"/>
          <w:sz w:val="28"/>
          <w:szCs w:val="28"/>
        </w:rPr>
        <w:t>Виды театра………………………………………………………………………14</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Пальчиковый, варежковый театр…………………………………………...14</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Театр кукол </w:t>
      </w:r>
      <w:proofErr w:type="spellStart"/>
      <w:r w:rsidRPr="003D7B11">
        <w:rPr>
          <w:rFonts w:ascii="Times New Roman" w:hAnsi="Times New Roman" w:cs="Times New Roman"/>
          <w:sz w:val="28"/>
          <w:szCs w:val="28"/>
        </w:rPr>
        <w:t>би-ба-бо</w:t>
      </w:r>
      <w:proofErr w:type="spellEnd"/>
      <w:r w:rsidRPr="003D7B11">
        <w:rPr>
          <w:rFonts w:ascii="Times New Roman" w:hAnsi="Times New Roman" w:cs="Times New Roman"/>
          <w:sz w:val="28"/>
          <w:szCs w:val="28"/>
        </w:rPr>
        <w:t xml:space="preserve"> (или театр «Петрушки»)…………………………....15</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Настольный театр, театр игрушек………………………………………….16</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Теневой театр………………………………………………………………..17</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Театр на </w:t>
      </w:r>
      <w:proofErr w:type="spellStart"/>
      <w:r w:rsidRPr="003D7B11">
        <w:rPr>
          <w:rFonts w:ascii="Times New Roman" w:hAnsi="Times New Roman" w:cs="Times New Roman"/>
          <w:sz w:val="28"/>
          <w:szCs w:val="28"/>
        </w:rPr>
        <w:t>фланелеграфе</w:t>
      </w:r>
      <w:proofErr w:type="spellEnd"/>
      <w:r w:rsidRPr="003D7B11">
        <w:rPr>
          <w:rFonts w:ascii="Times New Roman" w:hAnsi="Times New Roman" w:cs="Times New Roman"/>
          <w:sz w:val="28"/>
          <w:szCs w:val="28"/>
        </w:rPr>
        <w:t>……………………………………………………...18</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Ролевый театр………………………………………………………………..19</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Формы работы с детьми…………………………………………………………20</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Примерный план работы музыкально-театрального кружка «Непоседы»…..21</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Пояснительная записка для руководителя кружка………………………..22</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Упражнения на приобретение навыков импровизации……………………….26</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Задания и упражнения на развитие воображения, фантазии, чувства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музыкального лада…………………………………………..………………27</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Двигательно-пластические упражнения……………………………………….27</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Упражнения на интонационную и мимическую выразительность…………..28</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Упражнения на развитие мимики………………………………………………30</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Дыхательные упражнения………………………………………………………30</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Этюды на действие с воображаемым предметом………………………….…..31</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Этюды на ощущение мышц, на подчинение мышц своему намерению</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пантомима)…………………………………………………………………..32</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Игры на развитие мелкой моторики рук в сочетании с речью……………….34</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Театрализованные игры…………………………………………………………36</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Игры со скороговорками………………………………………………………..38</w:t>
      </w:r>
    </w:p>
    <w:p w:rsidR="003D7B11" w:rsidRPr="003D7B11" w:rsidRDefault="003D7B11" w:rsidP="003D7B11">
      <w:pPr>
        <w:spacing w:after="0" w:line="240" w:lineRule="auto"/>
        <w:jc w:val="both"/>
        <w:rPr>
          <w:rFonts w:ascii="Times New Roman" w:hAnsi="Times New Roman" w:cs="Times New Roman"/>
          <w:sz w:val="28"/>
          <w:szCs w:val="28"/>
        </w:rPr>
      </w:pPr>
      <w:proofErr w:type="spellStart"/>
      <w:r w:rsidRPr="003D7B11">
        <w:rPr>
          <w:rFonts w:ascii="Times New Roman" w:hAnsi="Times New Roman" w:cs="Times New Roman"/>
          <w:sz w:val="28"/>
          <w:szCs w:val="28"/>
        </w:rPr>
        <w:t>Чистоговорки</w:t>
      </w:r>
      <w:proofErr w:type="spellEnd"/>
      <w:r w:rsidRPr="003D7B11">
        <w:rPr>
          <w:rFonts w:ascii="Times New Roman" w:hAnsi="Times New Roman" w:cs="Times New Roman"/>
          <w:sz w:val="28"/>
          <w:szCs w:val="28"/>
        </w:rPr>
        <w:t>…………………………………………………………………….39</w:t>
      </w:r>
    </w:p>
    <w:p w:rsidR="003D7B11" w:rsidRPr="003D7B11" w:rsidRDefault="003D7B11" w:rsidP="003D7B11">
      <w:pPr>
        <w:spacing w:after="0" w:line="240" w:lineRule="auto"/>
        <w:jc w:val="both"/>
        <w:rPr>
          <w:rFonts w:ascii="Times New Roman" w:hAnsi="Times New Roman" w:cs="Times New Roman"/>
          <w:sz w:val="28"/>
          <w:szCs w:val="28"/>
        </w:rPr>
      </w:pPr>
      <w:proofErr w:type="spellStart"/>
      <w:r w:rsidRPr="003D7B11">
        <w:rPr>
          <w:rFonts w:ascii="Times New Roman" w:hAnsi="Times New Roman" w:cs="Times New Roman"/>
          <w:sz w:val="28"/>
          <w:szCs w:val="28"/>
        </w:rPr>
        <w:t>Игры-потешки</w:t>
      </w:r>
      <w:proofErr w:type="spellEnd"/>
      <w:r w:rsidRPr="003D7B11">
        <w:rPr>
          <w:rFonts w:ascii="Times New Roman" w:hAnsi="Times New Roman" w:cs="Times New Roman"/>
          <w:sz w:val="28"/>
          <w:szCs w:val="28"/>
        </w:rPr>
        <w:t>……………………………………………………………………41</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Загадки……………………………………………………………………………43</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Про какие это книжки?...................................................................................44</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Считалки…………………………………………………………………….……46</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Беседа с детьми по теме: «Родина театра»……………………………….…….48</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Конспект занятия по теме: «Знакомство с театральными профессиями</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костюмера и гримёра»………………………………………………….……50</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Конспект занятия по теме: «Мы в театре»……………………………………..53</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Конспект занятия по теме: «Знакомство с уличным театром»……………….56</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Конспект занятия по теме: «Играем в театр»………………………………….58</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Конспект занятия по теме: «Бродячий цирк»………………………………….61</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lastRenderedPageBreak/>
        <w:t xml:space="preserve">Конспект занятия по теме: «Сообразительные </w:t>
      </w:r>
      <w:proofErr w:type="spellStart"/>
      <w:r w:rsidRPr="003D7B11">
        <w:rPr>
          <w:rFonts w:ascii="Times New Roman" w:hAnsi="Times New Roman" w:cs="Times New Roman"/>
          <w:sz w:val="28"/>
          <w:szCs w:val="28"/>
        </w:rPr>
        <w:t>осьминожки</w:t>
      </w:r>
      <w:proofErr w:type="spellEnd"/>
      <w:r w:rsidRPr="003D7B11">
        <w:rPr>
          <w:rFonts w:ascii="Times New Roman" w:hAnsi="Times New Roman" w:cs="Times New Roman"/>
          <w:sz w:val="28"/>
          <w:szCs w:val="28"/>
        </w:rPr>
        <w:t>»………………..63</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Осьминог из ниток…………………………………………………………..67</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Конспект занятия по теме: «Наш театр» (театрализованная викторина)…....69</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Конспект занятия по теме: </w:t>
      </w:r>
      <w:proofErr w:type="gramStart"/>
      <w:r w:rsidRPr="003D7B11">
        <w:rPr>
          <w:rFonts w:ascii="Times New Roman" w:hAnsi="Times New Roman" w:cs="Times New Roman"/>
          <w:sz w:val="28"/>
          <w:szCs w:val="28"/>
        </w:rPr>
        <w:t xml:space="preserve">«В гостях у </w:t>
      </w:r>
      <w:proofErr w:type="spellStart"/>
      <w:r w:rsidRPr="003D7B11">
        <w:rPr>
          <w:rFonts w:ascii="Times New Roman" w:hAnsi="Times New Roman" w:cs="Times New Roman"/>
          <w:sz w:val="28"/>
          <w:szCs w:val="28"/>
        </w:rPr>
        <w:t>Мойдодыра</w:t>
      </w:r>
      <w:proofErr w:type="spellEnd"/>
      <w:r w:rsidRPr="003D7B11">
        <w:rPr>
          <w:rFonts w:ascii="Times New Roman" w:hAnsi="Times New Roman" w:cs="Times New Roman"/>
          <w:sz w:val="28"/>
          <w:szCs w:val="28"/>
        </w:rPr>
        <w:t>» (театрализованный</w:t>
      </w:r>
      <w:proofErr w:type="gramEnd"/>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праздник)……………………………………………………………………..72</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Инсценировка для показа кукольного театра детьми: «Подарок Деду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Морозу»………………………………………………………………………76</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Инсценировка для показа кукольного театра детьми: «Весёлые зайчата»…..79</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Музыкальная сказка для показа кукольного театра: «Осень в лесу»………...83</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Инсценировка для показа кукольного театра: «Небылицы»………………….86</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Инсценировка для показа настольного театра: «Заводные игрушки»……….89</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Музыкальная сказка для показа настольного театра: «Теремок»…………….91</w:t>
      </w:r>
    </w:p>
    <w:p w:rsidR="003D7B11" w:rsidRPr="003D7B11" w:rsidRDefault="003D7B11" w:rsidP="003D7B11">
      <w:pPr>
        <w:spacing w:after="0" w:line="240" w:lineRule="auto"/>
        <w:rPr>
          <w:rFonts w:ascii="Times New Roman" w:hAnsi="Times New Roman" w:cs="Times New Roman"/>
          <w:sz w:val="28"/>
          <w:szCs w:val="28"/>
        </w:rPr>
      </w:pPr>
      <w:r w:rsidRPr="003D7B11">
        <w:rPr>
          <w:rFonts w:ascii="Times New Roman" w:hAnsi="Times New Roman" w:cs="Times New Roman"/>
          <w:sz w:val="28"/>
          <w:szCs w:val="28"/>
        </w:rPr>
        <w:t>Музыкальная сценка для показа теневого театра: «Кто как кричит?»……….93</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Музыкальная сценка для показа теневого театра: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В лесу родилась ёлочка»…………………………………………………...95</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Сценка для показа театра на </w:t>
      </w:r>
      <w:proofErr w:type="spellStart"/>
      <w:r w:rsidRPr="003D7B11">
        <w:rPr>
          <w:rFonts w:ascii="Times New Roman" w:hAnsi="Times New Roman" w:cs="Times New Roman"/>
          <w:sz w:val="28"/>
          <w:szCs w:val="28"/>
        </w:rPr>
        <w:t>фланелеграфе</w:t>
      </w:r>
      <w:proofErr w:type="spellEnd"/>
      <w:r w:rsidRPr="003D7B11">
        <w:rPr>
          <w:rFonts w:ascii="Times New Roman" w:hAnsi="Times New Roman" w:cs="Times New Roman"/>
          <w:sz w:val="28"/>
          <w:szCs w:val="28"/>
        </w:rPr>
        <w:t xml:space="preserve">: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Кто как от дождя спасается?»……………………………………………..97</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Сценарий театрализованного праздника: «Колядки»…………………………99</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Сценарий праздника для детей старшего возраста: «Поздравляем с Женским</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Днём!» (по мотивам сказки Ш. Перро «Красная Шапочка»)……………102</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Сценарий весеннего праздника для детей младшего возраста по мотивам</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сказки К. И. Чуковского «Муха-цокотуха»………………………………109</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Неделя театра…………………………………………………………………...115</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Примерное оформление афиши «Театральной недели»……………………..116</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Формы работы с воспитателями………………………………………………121</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Рекомендации по планированию работы с воспитателями………………….122</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Примерный годовой план работы музыкального руководителя </w:t>
      </w:r>
      <w:proofErr w:type="gramStart"/>
      <w:r w:rsidRPr="003D7B11">
        <w:rPr>
          <w:rFonts w:ascii="Times New Roman" w:hAnsi="Times New Roman" w:cs="Times New Roman"/>
          <w:sz w:val="28"/>
          <w:szCs w:val="28"/>
        </w:rPr>
        <w:t>с</w:t>
      </w:r>
      <w:proofErr w:type="gramEnd"/>
      <w:r w:rsidRPr="003D7B11">
        <w:rPr>
          <w:rFonts w:ascii="Times New Roman" w:hAnsi="Times New Roman" w:cs="Times New Roman"/>
          <w:sz w:val="28"/>
          <w:szCs w:val="28"/>
        </w:rPr>
        <w:t xml:space="preserve">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воспитателями………………………………………………………………123</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Примерный годовой план индивидуальной работы </w:t>
      </w:r>
      <w:proofErr w:type="gramStart"/>
      <w:r w:rsidRPr="003D7B11">
        <w:rPr>
          <w:rFonts w:ascii="Times New Roman" w:hAnsi="Times New Roman" w:cs="Times New Roman"/>
          <w:sz w:val="28"/>
          <w:szCs w:val="28"/>
        </w:rPr>
        <w:t>музыкального</w:t>
      </w:r>
      <w:proofErr w:type="gramEnd"/>
      <w:r w:rsidRPr="003D7B11">
        <w:rPr>
          <w:rFonts w:ascii="Times New Roman" w:hAnsi="Times New Roman" w:cs="Times New Roman"/>
          <w:sz w:val="28"/>
          <w:szCs w:val="28"/>
        </w:rPr>
        <w:t xml:space="preserve">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руководителя с воспитателями……………………………………………124</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Консультация для воспитателей: «Кукольный театр»………………………125</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Консультация для воспитателей: «Праздник для всех»……………………..129</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Формы работы с родителями………………………………………………….132</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Рекомендации по планированию работы с родителями……………………..133</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Примерный годовой план музыкального просвещения родителей…………135</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Консультация для родителей: «Значение театра кукол в воспитании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дошкольников»……………………………………………………………..136</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Рекомендации для родителей: «Как играть в куклы»………………………..139</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Родительское собрание на тему: «Театр в детском саду»…………………...143</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Сценарий театрализованной постановки по мотивам русской народной</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сказки «Курочка Ряба» (показывается после собрания)…………………147</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Приложение……………………………………………………………………..148</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Список используемой литературы…………………………………………….163</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w:t>
      </w:r>
    </w:p>
    <w:p w:rsidR="003D7B11" w:rsidRPr="003D7B11" w:rsidRDefault="003D7B11" w:rsidP="003D7B11">
      <w:pPr>
        <w:spacing w:after="0" w:line="240" w:lineRule="auto"/>
        <w:rPr>
          <w:rFonts w:ascii="Times New Roman" w:hAnsi="Times New Roman" w:cs="Times New Roman"/>
          <w:sz w:val="32"/>
          <w:szCs w:val="32"/>
        </w:rPr>
      </w:pPr>
    </w:p>
    <w:p w:rsidR="003D7B11" w:rsidRPr="003D7B11" w:rsidRDefault="003D7B11" w:rsidP="003D7B11">
      <w:pPr>
        <w:spacing w:after="0" w:line="240" w:lineRule="auto"/>
        <w:jc w:val="center"/>
        <w:rPr>
          <w:rFonts w:ascii="Times New Roman" w:hAnsi="Times New Roman" w:cs="Times New Roman"/>
          <w:b/>
          <w:sz w:val="32"/>
          <w:szCs w:val="32"/>
        </w:rPr>
      </w:pPr>
      <w:r w:rsidRPr="003D7B11">
        <w:rPr>
          <w:rFonts w:ascii="Times New Roman" w:hAnsi="Times New Roman" w:cs="Times New Roman"/>
          <w:b/>
          <w:sz w:val="32"/>
          <w:szCs w:val="32"/>
        </w:rPr>
        <w:lastRenderedPageBreak/>
        <w:t>Аннотация</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Данный опыт работы раскрывает путь развития детей 3-7 лет – от подражания к самостоятельности и к творчеству через театрализованную деятельность.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Театр – один из самых демократичных и доступных для детей видов искусства, он позволяет решать многие актуальные проблемы педагогики и психологии, связанные с художественным и нравственным воспитанием, развитием коммуникативных качеств личности, развитием памяти, воображения, фантазии, инициативности, </w:t>
      </w:r>
      <w:proofErr w:type="spellStart"/>
      <w:r w:rsidRPr="003D7B11">
        <w:rPr>
          <w:rFonts w:ascii="Times New Roman" w:hAnsi="Times New Roman" w:cs="Times New Roman"/>
          <w:sz w:val="28"/>
          <w:szCs w:val="28"/>
        </w:rPr>
        <w:t>раскрепощённости</w:t>
      </w:r>
      <w:proofErr w:type="spellEnd"/>
      <w:r w:rsidRPr="003D7B11">
        <w:rPr>
          <w:rFonts w:ascii="Times New Roman" w:hAnsi="Times New Roman" w:cs="Times New Roman"/>
          <w:sz w:val="28"/>
          <w:szCs w:val="28"/>
        </w:rPr>
        <w:t xml:space="preserve"> и т.д. Главное, театр раскрывает духовный и творческий потенциал ребёнка и даёт реальную возможность адаптироваться ему в социальной среде.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w:t>
      </w:r>
      <w:proofErr w:type="gramStart"/>
      <w:r w:rsidRPr="003D7B11">
        <w:rPr>
          <w:rFonts w:ascii="Times New Roman" w:hAnsi="Times New Roman" w:cs="Times New Roman"/>
          <w:sz w:val="28"/>
          <w:szCs w:val="28"/>
        </w:rPr>
        <w:t xml:space="preserve">К пособию прилагаются рекомендации, консультации, примерный план кружковой работы, которые помогут педагогам и родителям правильно организовать театрализованную деятельность, как в детском саду, так и в кругу семьи, а также практический материал: конспекты занятий, этюды, упражнения, игры, </w:t>
      </w:r>
      <w:proofErr w:type="spellStart"/>
      <w:r w:rsidRPr="003D7B11">
        <w:rPr>
          <w:rFonts w:ascii="Times New Roman" w:hAnsi="Times New Roman" w:cs="Times New Roman"/>
          <w:sz w:val="28"/>
          <w:szCs w:val="28"/>
        </w:rPr>
        <w:t>чистоговорки</w:t>
      </w:r>
      <w:proofErr w:type="spellEnd"/>
      <w:r w:rsidRPr="003D7B11">
        <w:rPr>
          <w:rFonts w:ascii="Times New Roman" w:hAnsi="Times New Roman" w:cs="Times New Roman"/>
          <w:sz w:val="28"/>
          <w:szCs w:val="28"/>
        </w:rPr>
        <w:t>, загадки, стихотворные композиции, инсценировки для кукольных и настольных спектаклей, сказки-драматизации для детского исполнения, сценарии праздников и развлечений.</w:t>
      </w:r>
      <w:proofErr w:type="gramEnd"/>
      <w:r w:rsidRPr="003D7B11">
        <w:rPr>
          <w:rFonts w:ascii="Times New Roman" w:hAnsi="Times New Roman" w:cs="Times New Roman"/>
          <w:sz w:val="28"/>
          <w:szCs w:val="28"/>
        </w:rPr>
        <w:t xml:space="preserve"> В приложении даны эскизы костюмов, элементы декоративного оформления спектаклей.</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Рекомендуется для музыкальных руководителей, воспитателей дошкольных учреждений и родителей.</w:t>
      </w: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center"/>
        <w:rPr>
          <w:rFonts w:ascii="Times New Roman" w:hAnsi="Times New Roman" w:cs="Times New Roman"/>
          <w:b/>
          <w:sz w:val="32"/>
          <w:szCs w:val="32"/>
        </w:rPr>
      </w:pPr>
      <w:r w:rsidRPr="003D7B11">
        <w:rPr>
          <w:rFonts w:ascii="Times New Roman" w:hAnsi="Times New Roman" w:cs="Times New Roman"/>
          <w:b/>
          <w:sz w:val="32"/>
          <w:szCs w:val="32"/>
        </w:rPr>
        <w:lastRenderedPageBreak/>
        <w:t>Пояснительная записка</w:t>
      </w:r>
    </w:p>
    <w:p w:rsidR="003D7B11" w:rsidRPr="003D7B11" w:rsidRDefault="003D7B11" w:rsidP="003D7B11">
      <w:pPr>
        <w:spacing w:after="0" w:line="240" w:lineRule="auto"/>
        <w:rPr>
          <w:rFonts w:ascii="Times New Roman" w:hAnsi="Times New Roman" w:cs="Times New Roman"/>
          <w:i/>
          <w:sz w:val="28"/>
          <w:szCs w:val="28"/>
        </w:rPr>
      </w:pPr>
    </w:p>
    <w:p w:rsidR="003D7B11" w:rsidRPr="003D7B11" w:rsidRDefault="003D7B11" w:rsidP="003D7B11">
      <w:pPr>
        <w:spacing w:after="0" w:line="240" w:lineRule="auto"/>
        <w:rPr>
          <w:rFonts w:ascii="Times New Roman" w:hAnsi="Times New Roman" w:cs="Times New Roman"/>
          <w:i/>
          <w:sz w:val="28"/>
          <w:szCs w:val="28"/>
        </w:rPr>
      </w:pPr>
      <w:r w:rsidRPr="003D7B11">
        <w:rPr>
          <w:rFonts w:ascii="Times New Roman" w:hAnsi="Times New Roman" w:cs="Times New Roman"/>
          <w:i/>
          <w:sz w:val="28"/>
          <w:szCs w:val="28"/>
        </w:rPr>
        <w:t xml:space="preserve">                                                           Чуткость, восприимчивость к красоте</w:t>
      </w:r>
    </w:p>
    <w:p w:rsidR="003D7B11" w:rsidRPr="003D7B11" w:rsidRDefault="003D7B11" w:rsidP="003D7B11">
      <w:pPr>
        <w:spacing w:after="0" w:line="240" w:lineRule="auto"/>
        <w:rPr>
          <w:rFonts w:ascii="Times New Roman" w:hAnsi="Times New Roman" w:cs="Times New Roman"/>
          <w:i/>
          <w:sz w:val="28"/>
          <w:szCs w:val="28"/>
        </w:rPr>
      </w:pPr>
      <w:r w:rsidRPr="003D7B11">
        <w:rPr>
          <w:rFonts w:ascii="Times New Roman" w:hAnsi="Times New Roman" w:cs="Times New Roman"/>
          <w:i/>
          <w:sz w:val="28"/>
          <w:szCs w:val="28"/>
        </w:rPr>
        <w:t xml:space="preserve">                                                           в детские годы несравненно глубже,</w:t>
      </w:r>
    </w:p>
    <w:p w:rsidR="003D7B11" w:rsidRPr="003D7B11" w:rsidRDefault="003D7B11" w:rsidP="003D7B11">
      <w:pPr>
        <w:spacing w:after="0" w:line="240" w:lineRule="auto"/>
        <w:rPr>
          <w:rFonts w:ascii="Times New Roman" w:hAnsi="Times New Roman" w:cs="Times New Roman"/>
          <w:i/>
          <w:sz w:val="28"/>
          <w:szCs w:val="28"/>
        </w:rPr>
      </w:pPr>
      <w:r w:rsidRPr="003D7B11">
        <w:rPr>
          <w:rFonts w:ascii="Times New Roman" w:hAnsi="Times New Roman" w:cs="Times New Roman"/>
          <w:i/>
          <w:sz w:val="28"/>
          <w:szCs w:val="28"/>
        </w:rPr>
        <w:t xml:space="preserve">                                                           чем в поздние периоды развития личности.</w:t>
      </w:r>
    </w:p>
    <w:p w:rsidR="003D7B11" w:rsidRPr="003D7B11" w:rsidRDefault="003D7B11" w:rsidP="003D7B11">
      <w:pPr>
        <w:spacing w:after="0" w:line="240" w:lineRule="auto"/>
        <w:rPr>
          <w:rFonts w:ascii="Times New Roman" w:hAnsi="Times New Roman" w:cs="Times New Roman"/>
          <w:i/>
          <w:sz w:val="28"/>
          <w:szCs w:val="28"/>
        </w:rPr>
      </w:pPr>
      <w:r w:rsidRPr="003D7B11">
        <w:rPr>
          <w:rFonts w:ascii="Times New Roman" w:hAnsi="Times New Roman" w:cs="Times New Roman"/>
          <w:i/>
          <w:sz w:val="28"/>
          <w:szCs w:val="28"/>
        </w:rPr>
        <w:t xml:space="preserve">                                                           Потребность в </w:t>
      </w:r>
      <w:proofErr w:type="gramStart"/>
      <w:r w:rsidRPr="003D7B11">
        <w:rPr>
          <w:rFonts w:ascii="Times New Roman" w:hAnsi="Times New Roman" w:cs="Times New Roman"/>
          <w:i/>
          <w:sz w:val="28"/>
          <w:szCs w:val="28"/>
        </w:rPr>
        <w:t>красивом</w:t>
      </w:r>
      <w:proofErr w:type="gramEnd"/>
      <w:r w:rsidRPr="003D7B11">
        <w:rPr>
          <w:rFonts w:ascii="Times New Roman" w:hAnsi="Times New Roman" w:cs="Times New Roman"/>
          <w:i/>
          <w:sz w:val="28"/>
          <w:szCs w:val="28"/>
        </w:rPr>
        <w:t xml:space="preserve"> утверждает</w:t>
      </w:r>
    </w:p>
    <w:p w:rsidR="003D7B11" w:rsidRPr="003D7B11" w:rsidRDefault="003D7B11" w:rsidP="003D7B11">
      <w:pPr>
        <w:spacing w:after="0" w:line="240" w:lineRule="auto"/>
        <w:rPr>
          <w:rFonts w:ascii="Times New Roman" w:hAnsi="Times New Roman" w:cs="Times New Roman"/>
          <w:i/>
          <w:sz w:val="28"/>
          <w:szCs w:val="28"/>
        </w:rPr>
      </w:pPr>
      <w:r w:rsidRPr="003D7B11">
        <w:rPr>
          <w:rFonts w:ascii="Times New Roman" w:hAnsi="Times New Roman" w:cs="Times New Roman"/>
          <w:i/>
          <w:sz w:val="28"/>
          <w:szCs w:val="28"/>
        </w:rPr>
        <w:t xml:space="preserve">                                                           моральную красоту, рождая</w:t>
      </w:r>
    </w:p>
    <w:p w:rsidR="003D7B11" w:rsidRPr="003D7B11" w:rsidRDefault="003D7B11" w:rsidP="003D7B11">
      <w:pPr>
        <w:spacing w:after="0" w:line="240" w:lineRule="auto"/>
        <w:rPr>
          <w:rFonts w:ascii="Times New Roman" w:hAnsi="Times New Roman" w:cs="Times New Roman"/>
          <w:i/>
          <w:sz w:val="28"/>
          <w:szCs w:val="28"/>
        </w:rPr>
      </w:pPr>
      <w:r w:rsidRPr="003D7B11">
        <w:rPr>
          <w:rFonts w:ascii="Times New Roman" w:hAnsi="Times New Roman" w:cs="Times New Roman"/>
          <w:i/>
          <w:sz w:val="28"/>
          <w:szCs w:val="28"/>
        </w:rPr>
        <w:t xml:space="preserve">                                                           непримиримость ко всему пошлому,</w:t>
      </w:r>
    </w:p>
    <w:p w:rsidR="003D7B11" w:rsidRPr="003D7B11" w:rsidRDefault="003D7B11" w:rsidP="003D7B11">
      <w:pPr>
        <w:spacing w:after="0" w:line="240" w:lineRule="auto"/>
        <w:rPr>
          <w:rFonts w:ascii="Times New Roman" w:hAnsi="Times New Roman" w:cs="Times New Roman"/>
          <w:i/>
          <w:sz w:val="28"/>
          <w:szCs w:val="28"/>
        </w:rPr>
      </w:pPr>
      <w:r w:rsidRPr="003D7B11">
        <w:rPr>
          <w:rFonts w:ascii="Times New Roman" w:hAnsi="Times New Roman" w:cs="Times New Roman"/>
          <w:i/>
          <w:sz w:val="28"/>
          <w:szCs w:val="28"/>
        </w:rPr>
        <w:t xml:space="preserve">                                                           уродливому.</w:t>
      </w:r>
    </w:p>
    <w:p w:rsidR="003D7B11" w:rsidRPr="003D7B11" w:rsidRDefault="003D7B11" w:rsidP="003D7B11">
      <w:pPr>
        <w:spacing w:after="0" w:line="240" w:lineRule="auto"/>
        <w:rPr>
          <w:rFonts w:ascii="Times New Roman" w:hAnsi="Times New Roman" w:cs="Times New Roman"/>
          <w:i/>
          <w:sz w:val="28"/>
          <w:szCs w:val="28"/>
        </w:rPr>
      </w:pPr>
      <w:r w:rsidRPr="003D7B11">
        <w:rPr>
          <w:rFonts w:ascii="Times New Roman" w:hAnsi="Times New Roman" w:cs="Times New Roman"/>
          <w:i/>
          <w:sz w:val="28"/>
          <w:szCs w:val="28"/>
        </w:rPr>
        <w:t xml:space="preserve">                                                                                                   В. А. Сухомлинский </w:t>
      </w:r>
    </w:p>
    <w:p w:rsidR="003D7B11" w:rsidRPr="003D7B11" w:rsidRDefault="003D7B11" w:rsidP="003D7B11">
      <w:pPr>
        <w:spacing w:after="0" w:line="240" w:lineRule="auto"/>
        <w:rPr>
          <w:rFonts w:ascii="Times New Roman" w:hAnsi="Times New Roman" w:cs="Times New Roman"/>
          <w:sz w:val="52"/>
          <w:szCs w:val="52"/>
        </w:rPr>
      </w:pPr>
    </w:p>
    <w:p w:rsidR="003D7B11" w:rsidRPr="003D7B11" w:rsidRDefault="003D7B11" w:rsidP="003D7B11">
      <w:pPr>
        <w:spacing w:after="0" w:line="240" w:lineRule="auto"/>
        <w:ind w:left="360"/>
        <w:jc w:val="center"/>
        <w:rPr>
          <w:rFonts w:ascii="Times New Roman" w:hAnsi="Times New Roman" w:cs="Times New Roman"/>
          <w:b/>
          <w:sz w:val="32"/>
          <w:szCs w:val="32"/>
        </w:rPr>
      </w:pPr>
      <w:r w:rsidRPr="003D7B11">
        <w:rPr>
          <w:rFonts w:ascii="Times New Roman" w:hAnsi="Times New Roman" w:cs="Times New Roman"/>
          <w:b/>
          <w:sz w:val="32"/>
          <w:szCs w:val="32"/>
        </w:rPr>
        <w:t>О проблеме театрального искусства в детском саду</w:t>
      </w:r>
    </w:p>
    <w:p w:rsidR="003D7B11" w:rsidRPr="003D7B11" w:rsidRDefault="003D7B11" w:rsidP="003D7B11">
      <w:pPr>
        <w:spacing w:after="0" w:line="240" w:lineRule="auto"/>
        <w:ind w:left="360"/>
        <w:jc w:val="both"/>
        <w:rPr>
          <w:rFonts w:ascii="Times New Roman" w:hAnsi="Times New Roman" w:cs="Times New Roman"/>
          <w:b/>
          <w:sz w:val="28"/>
          <w:szCs w:val="28"/>
        </w:rPr>
      </w:pP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Сейчас такое время, когда о чём бы ни заговорил, будь то наука, промышленность, образование или искусство, –  всё обрастает массой проблем. Да, наше время – время стрессов, резких взлётов и ещё более резких падений в судьбах людей.</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Пресса, телевидение, фильмы, даже детские мультфильмы несут в себе достаточно большой заряд агрессии, атмосфера насыщена отрицательными, тревожными и раздражающими явлениями. Всё это обрушивается на незащищённое эмоциональное поле ребёнка. Как уберечь его от такой страшной разрушительной силы?</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Стало модно старые добрые сказки переделывать на новый лад. Конечно же, каждый художник имеет право на своё видение того или иного произведения, ведь его первое с ним знакомство было ещё в детстве. Художник рос, менялся, менялся и его взгляд на жизнь, на сказку, на тему, которую первоначально разрабатывал автор. И вот в меру своих возможностей и таланта он предлагает нам то или иное прочтение. Новое видение сказки в авангардистском стиле даётся детям, не знающим первоисточника. Такие эксперименты над восприятием ребёнка приводят к тому, что, в лучшем случае, он, может быть, когда-нибудь откроет книгу и попытается «стереть» тот зрительный ряд, который ему навязал художник. В худшем случае ему это произведение станет навсегда чуждым и неинтересным. Поэтому для себя я усвоила правило: первая работа с детьми ведётся на классическом материале, затем авангардистский стиль.</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Сказка всегда, во все времена имела огромную власть над детским сердцем. Я стараюсь знакомить детей со сказками, на которых выросло не одно поколение. В них, устоявшихся и проверенных веками, заключена мудрость народа, который их создавал, в них основы национальной культуры. Есть целый ряд русских народных сказок о добре, которое всегда побеждает зло, сказок о чудесах, о подвигах, которые неизменно надо услышать в детстве. Ну и также хочется быть похожими на любимых героев, говорить их словами, совершать их подвиги, хоть пожить их жизнью. Игра имеет большое значение в жизни ребёнка, впрочем, как и в жизни взрослого. </w:t>
      </w:r>
      <w:r w:rsidRPr="003D7B11">
        <w:rPr>
          <w:rFonts w:ascii="Times New Roman" w:hAnsi="Times New Roman" w:cs="Times New Roman"/>
          <w:sz w:val="28"/>
          <w:szCs w:val="28"/>
        </w:rPr>
        <w:lastRenderedPageBreak/>
        <w:t xml:space="preserve">Это неосознанное желание видоизменять окружающий мир, приближая его к своему, по-своему объясняя его.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Но как перенести детскую игру на сцену? Как из игры сделать спектакль, а из спектакля игру? Да, на занятиях мои дети играют, творят, создают, получают удовольствие от процесса, тем более что каждый из них играет именно того, кого он хочет играть именно сегодня. В том-то и дело, что без зрителей все мы прекрасные актёры…</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Но вот когда стихает зал, открывается бесшумно занавес и музыка будит тишину.… А в зале притихли и смотрят на тебя такие же дети, а главное – мама, папа, бабушка, дедушка.… Ведь это им он хочет показать, что он умеет, на что он способен. Он становится Героем! Из робкого мальчика превращается в озорного Буратино, а из капризной девочки в добрую и чуткую Белоснежку. Ах, как светятся у ребёнка глаза от счастья и чувства собственного достоинства – ему рукоплещет зал! И такое возможно только в театре! Театр – это всегда сказка, чудо, волшебство…</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Есть ещё проблема – это роль зрителя. Умение слушать и слышать, смотреть и видеть очень важно как для тех, кто на сцене, так и для тех, кто в зрительном зале. Умение слышать красоту поэтического слова, оценивать игру своих товарищей – эти первые трудные уроки дети получают на просмотрах спектаклей.</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Но никакой спектакль не найдёт отклика в сердцах зрителей, если не будет понятна и выразительна речь. Даже малыши 2-3 лет, для которых более важен зрительный, образный ряд, вслушиваются в слова, не до конца понимая, что они значат. Для старших детей важны все компоненты театра – и музыка, и костюмы, и декорация, и главное – слово. Проблема </w:t>
      </w:r>
      <w:proofErr w:type="gramStart"/>
      <w:r w:rsidRPr="003D7B11">
        <w:rPr>
          <w:rFonts w:ascii="Times New Roman" w:hAnsi="Times New Roman" w:cs="Times New Roman"/>
          <w:sz w:val="28"/>
          <w:szCs w:val="28"/>
        </w:rPr>
        <w:t>владения</w:t>
      </w:r>
      <w:proofErr w:type="gramEnd"/>
      <w:r w:rsidRPr="003D7B11">
        <w:rPr>
          <w:rFonts w:ascii="Times New Roman" w:hAnsi="Times New Roman" w:cs="Times New Roman"/>
          <w:sz w:val="28"/>
          <w:szCs w:val="28"/>
        </w:rPr>
        <w:t xml:space="preserve"> словом актуальна на сегодняшний день для всех возрастов. И в театральных постановках ребёнок начинает ощущать его силу и власть, учится «действовать словом». Учить создавать слово из звуков, наполняя его точной мыслью, надо в раннем детстве.</w:t>
      </w: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ind w:left="360"/>
        <w:jc w:val="center"/>
        <w:rPr>
          <w:rFonts w:ascii="Times New Roman" w:hAnsi="Times New Roman" w:cs="Times New Roman"/>
          <w:b/>
          <w:sz w:val="32"/>
          <w:szCs w:val="32"/>
        </w:rPr>
      </w:pPr>
      <w:r w:rsidRPr="003D7B11">
        <w:rPr>
          <w:rFonts w:ascii="Times New Roman" w:hAnsi="Times New Roman" w:cs="Times New Roman"/>
          <w:b/>
          <w:sz w:val="32"/>
          <w:szCs w:val="32"/>
        </w:rPr>
        <w:t>Театрализованная деятельность – источник всестороннего развития</w:t>
      </w:r>
      <w:r w:rsidRPr="003D7B11">
        <w:rPr>
          <w:rFonts w:ascii="Times New Roman" w:hAnsi="Times New Roman" w:cs="Times New Roman"/>
          <w:sz w:val="32"/>
          <w:szCs w:val="32"/>
        </w:rPr>
        <w:t xml:space="preserve"> </w:t>
      </w:r>
      <w:r w:rsidRPr="003D7B11">
        <w:rPr>
          <w:rFonts w:ascii="Times New Roman" w:hAnsi="Times New Roman" w:cs="Times New Roman"/>
          <w:b/>
          <w:sz w:val="32"/>
          <w:szCs w:val="32"/>
        </w:rPr>
        <w:t>ребёнка и его творческих способностей</w:t>
      </w:r>
    </w:p>
    <w:p w:rsidR="003D7B11" w:rsidRPr="003D7B11" w:rsidRDefault="003D7B11" w:rsidP="003D7B11">
      <w:pPr>
        <w:spacing w:after="0" w:line="240" w:lineRule="auto"/>
        <w:jc w:val="both"/>
        <w:rPr>
          <w:rFonts w:ascii="Times New Roman" w:hAnsi="Times New Roman" w:cs="Times New Roman"/>
          <w:b/>
          <w:sz w:val="28"/>
          <w:szCs w:val="28"/>
        </w:rPr>
      </w:pP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Можно утверждать, что театрализованная деятельность является источником всестороннего развития ребёнка. Привычку к выразительной публичной речи можно воспитать в человеке только путём привлечения его с малолетства к выступлениям перед аудиторией. В этом огромную помощь могут оказать театрализованные занятия в детском саду. Они всегда радуют детей и пользуются у них неизменной любовью. Воспитательные возможности театрализованной деятельности широки. Участвуя в ней, дети знакомятся с окружающем миром во всём его многообразии через образы, краски, звуки, а </w:t>
      </w:r>
      <w:proofErr w:type="gramStart"/>
      <w:r w:rsidRPr="003D7B11">
        <w:rPr>
          <w:rFonts w:ascii="Times New Roman" w:hAnsi="Times New Roman" w:cs="Times New Roman"/>
          <w:sz w:val="28"/>
          <w:szCs w:val="28"/>
        </w:rPr>
        <w:t>умело</w:t>
      </w:r>
      <w:proofErr w:type="gramEnd"/>
      <w:r w:rsidRPr="003D7B11">
        <w:rPr>
          <w:rFonts w:ascii="Times New Roman" w:hAnsi="Times New Roman" w:cs="Times New Roman"/>
          <w:sz w:val="28"/>
          <w:szCs w:val="28"/>
        </w:rPr>
        <w:t xml:space="preserve"> поставленные вопросы заставляют их думать, анализировать, делать выводы и обобщения. С умственным развитием тесно связанно и совершенствование речи. В процессе работы над </w:t>
      </w:r>
      <w:r w:rsidRPr="003D7B11">
        <w:rPr>
          <w:rFonts w:ascii="Times New Roman" w:hAnsi="Times New Roman" w:cs="Times New Roman"/>
          <w:sz w:val="28"/>
          <w:szCs w:val="28"/>
        </w:rPr>
        <w:lastRenderedPageBreak/>
        <w:t xml:space="preserve">выразительностью реплик персонажей, собственных высказываний незаметно активизируется словарь ребёнка, совершенствуется звуковая культура речи, его интонационный строй. Исполняемая роль, произносимые реплики ставят малыша перед необходимостью ясно, чётко, понятно изъясняться. У него улучшается диалогическая речь, его грамматический строй.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Можно утверждать, что театрализованная деятельность является источником развития чувств, глубоких переживаний и открытий ребёнка, приобщает его к духовным ценностям. Это – конкретный, зримый результат. Но не менее важно, что театрализованная деятельность развивает эмоциональную сферу ребёнка, побуждая его сочувствовать персонажам, сопереживать разыгрываемым событиям. «В процессе этого сопереживания, - как отмечал психолог и педагог Б. М. Теплов, - создаются определённые моральные оценки, имеющие несравненно большую принудительную силу, чем оценки, просто сообщаемые и усваиваемые». Таким образом, театрализованная деятельность – важнейшее средство развития у детей </w:t>
      </w:r>
      <w:proofErr w:type="spellStart"/>
      <w:r w:rsidRPr="003D7B11">
        <w:rPr>
          <w:rFonts w:ascii="Times New Roman" w:hAnsi="Times New Roman" w:cs="Times New Roman"/>
          <w:sz w:val="28"/>
          <w:szCs w:val="28"/>
        </w:rPr>
        <w:t>эмпатии</w:t>
      </w:r>
      <w:proofErr w:type="spellEnd"/>
      <w:r w:rsidRPr="003D7B11">
        <w:rPr>
          <w:rFonts w:ascii="Times New Roman" w:hAnsi="Times New Roman" w:cs="Times New Roman"/>
          <w:sz w:val="28"/>
          <w:szCs w:val="28"/>
        </w:rPr>
        <w:t>, т.е. способности распознавать эмоциональное состояние человека по мимике, жестам, интонации, умения ставить себя на его место в различных ситуациях, находить адекватные способы содействия. «Чтобы веселиться чужим весельем и сочувствовать чужому горю, нужно уметь с помощью воображения перенестись в положение другого человека, мысленно стать на его место», - утверждал Б. М. Теплов.</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Театрализованная деятельность позволяет формировать опыт социальных навыков поведения благодаря тому, что каждое литературное произведение или сказка для детей дошкольного возраста всегда имеют нравственную направленность (дружба, доброта, честность, смелость). Благодаря сказке ребёнок познаёт мир не только умом, но и сердцем. И не только познаёт, но и выражает своё собственное отношение к добру и злу. Любимые герои становятся образцом для подражания и отождествления. Именно способность ребёнка к такой идентификации с полюбившимся образом позволяет педагогам через театрализованную деятельность оказывать позитивное влияние на детей. Известный композитор Д. Б. </w:t>
      </w:r>
      <w:proofErr w:type="spellStart"/>
      <w:r w:rsidRPr="003D7B11">
        <w:rPr>
          <w:rFonts w:ascii="Times New Roman" w:hAnsi="Times New Roman" w:cs="Times New Roman"/>
          <w:sz w:val="28"/>
          <w:szCs w:val="28"/>
        </w:rPr>
        <w:t>Кабалевский</w:t>
      </w:r>
      <w:proofErr w:type="spellEnd"/>
      <w:r w:rsidRPr="003D7B11">
        <w:rPr>
          <w:rFonts w:ascii="Times New Roman" w:hAnsi="Times New Roman" w:cs="Times New Roman"/>
          <w:sz w:val="28"/>
          <w:szCs w:val="28"/>
        </w:rPr>
        <w:t xml:space="preserve"> в книге «Воспитание ума и сердца» так и писал о значении искусства для детей: «Оставляя неизгладимое впечатление на всю жизнь, оно уже в эти ранние годы даёт нам уроки не только красоты, но и уроки морали и нравственности. И чем богаче и содержательнее эти уроки, тем легче и успешнее идёт развитие духовного мира детей. Качество и количество этих уроков в первую очередь зависит от родителей и от воспитателей детских садов. Как правило, маленькие дети активно относятся к тому, что вызывает их интерес».</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Театрализованная деятельность позволяет мне, как педагогу, дать много знаний об искусстве театра: театр –  особый, прекрасный, волшебный мир. В этом мире всё необычно. Вместо живой природы – декорации, нарисованные художником, различные герои (персонажи), действия придуманы драматургом и сыграны артистами; театр может перенести нас в далёкое прошлое и в будущее, может перенести в сказку. На сцене театра могут </w:t>
      </w:r>
      <w:r w:rsidRPr="003D7B11">
        <w:rPr>
          <w:rFonts w:ascii="Times New Roman" w:hAnsi="Times New Roman" w:cs="Times New Roman"/>
          <w:sz w:val="28"/>
          <w:szCs w:val="28"/>
        </w:rPr>
        <w:lastRenderedPageBreak/>
        <w:t>заговорить не только люди, но и животные, птицы. Артисты – главные волшебники театра. Они по-разному, разными средствами рассказывают о событиях, о переживаниях людей. В оперном театре –  артисты поют, в балетном – все мысли, чувства героев передают посредством движений, в драматическом театре – они разговаривают, а в кукольном театре – артисты разговаривают при помощи различных кукол. Есть ещё один вид театра – детский. В нём ставят спектакли для детей.</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Над постановкой спектакля работает много людей кроме артистов: режиссёры, композитор, художники, гримёр, постановщики танцев, хормейстер и другие. В театре люди переговариваются негромко только в фойе, в буфете, но в зрительном зале не мешают работе артистов, не мешают переживать и наслаждаться действием спектакля другим зрителям. Неприлично не только разговаривать, но и жевать, шуршать фантиком от конфеты и прочее. Перед началом спектакля необходимо познакомиться с его названием и содержанием (с программой).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В театре можно играть самим: определить любимый вид театра, наметить любимый сюжет и разыграть его (как оперу, балет, драматический спектакль или кукольный).</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Театрализованная деятельность позволяет ребёнку решать многие проблемные ситуации опосредованно от лица какого-либо персонажа. Это помогает преодолевать робость, застенчивость, неуверенность в себе. Театрализованная деятельность помогает не только раскрыть творческие способности, но и развить их. Таким образом, театрализованная деятельность помогает всесторонне развивать ребёнка.</w:t>
      </w: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ind w:left="360"/>
        <w:jc w:val="center"/>
        <w:rPr>
          <w:rFonts w:ascii="Times New Roman" w:hAnsi="Times New Roman" w:cs="Times New Roman"/>
          <w:sz w:val="32"/>
          <w:szCs w:val="32"/>
        </w:rPr>
      </w:pPr>
      <w:r w:rsidRPr="003D7B11">
        <w:rPr>
          <w:rFonts w:ascii="Times New Roman" w:hAnsi="Times New Roman" w:cs="Times New Roman"/>
          <w:b/>
          <w:sz w:val="32"/>
          <w:szCs w:val="32"/>
        </w:rPr>
        <w:t>Этапы театрализованной деятельности</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Подготовку и саму театрализованную деятельность я провожу в несколько этапов. Вначале я выразительно читаю художественное произведение, а затем провожу по нему беседу, поясняющую и выясняющую понимание не только содержания, но и отдельных средств выразительности. Например, после чтения стихотворения С. Маршака «Котята», я спрашиваю у детей: «Какое настроение было у хозяйки в начале стихотворения? Как вы догадались об этом?» После чтения сказки А. Толстого «Приключения Буратино» спрашиваю: «Каких героев можно назвать злыми? Почему?» Чем полнее и эмоциональнее дети воспримут произведение, тем легче им будет потом театрализовать прочитанное. Поэтому при чтении я широко использую весь комплекс средств интонационной, лексической и синтаксической выразительности. Конечно, от меня требуется глубокое знание детей, чтобы понять, что и как чувствует ребёнок, слушая моё чтение. Это подчёркивал В. А. Сухомлинский. Если ребёнок, писал он, «не переживает борьбу добра и зла, если вместо радостных огоньков восхищения у него в глазах пренебрежение – это значит, что-то в детской душе надломлено, и много сил надо приложить, чтобы выпрямить детскую душу». Именно поэтому я стараюсь чётко выполнять основные задачи: во-первых, понять, разобраться </w:t>
      </w:r>
      <w:r w:rsidRPr="003D7B11">
        <w:rPr>
          <w:rFonts w:ascii="Times New Roman" w:hAnsi="Times New Roman" w:cs="Times New Roman"/>
          <w:sz w:val="28"/>
          <w:szCs w:val="28"/>
        </w:rPr>
        <w:lastRenderedPageBreak/>
        <w:t>в том, что чувствует малыш, на что направлены его переживания, насколько они глубоки и серьёзны. И, во-вторых, помочь ему полнее выразить свои чувства: создать для него особые условия, в которых проявится его активность, его содействие тем, о ком он услышал. Конечно, я тактично реагирую на эмоциональную активность детей во время чтения произведения. Я не делаю замечаний, не призываю сидеть их тихо. Это мешает детям полноценно переживать события сказки, а мне это не позволяет наблюдать их эмоциональную реакцию, что в свою очередь затрудняет дальнейшую работу.</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Для развития у детей умения внимательно слушать, запоминать последовательность событий, свободно ориентироваться в тексте, представлять образы героев я использую специальные упражнения, проблемные ситуации типа:  «Вы с этим согласны?» Например, читая отрывок из сказки, я спрашиваю: «Вы согласны, что эта песня принадлежит волку, а не козе из спектакля «Волк и семеро козлят?», «Почему вы так думаете?» Или я показываю иллюстрацию с изображением лисы и спрашиваю: «Вы согласны, что эта лиса из сказки «</w:t>
      </w:r>
      <w:proofErr w:type="spellStart"/>
      <w:r w:rsidRPr="003D7B11">
        <w:rPr>
          <w:rFonts w:ascii="Times New Roman" w:hAnsi="Times New Roman" w:cs="Times New Roman"/>
          <w:sz w:val="28"/>
          <w:szCs w:val="28"/>
        </w:rPr>
        <w:t>Заюшкина</w:t>
      </w:r>
      <w:proofErr w:type="spellEnd"/>
      <w:r w:rsidRPr="003D7B11">
        <w:rPr>
          <w:rFonts w:ascii="Times New Roman" w:hAnsi="Times New Roman" w:cs="Times New Roman"/>
          <w:sz w:val="28"/>
          <w:szCs w:val="28"/>
        </w:rPr>
        <w:t xml:space="preserve"> избушка»? Почему вы так решили?» Отвечая на эти вопросы и объясняя, почему именно так они думают, дети вынуждены вспоминать текст и представлять определённый образ. Огромную роль в осмыслении материала играют иллюстрации в детских книгах, а также видеофильмы по различным произведениям. При рассматривании с детьми иллюстраций особое внимание уделяю анализу эмоциональных состояний персонажей, изображённых на картинках («Что с ним?», «Почему он плачет?»). После беседы о </w:t>
      </w:r>
      <w:proofErr w:type="gramStart"/>
      <w:r w:rsidRPr="003D7B11">
        <w:rPr>
          <w:rFonts w:ascii="Times New Roman" w:hAnsi="Times New Roman" w:cs="Times New Roman"/>
          <w:sz w:val="28"/>
          <w:szCs w:val="28"/>
        </w:rPr>
        <w:t>прочитанном</w:t>
      </w:r>
      <w:proofErr w:type="gramEnd"/>
      <w:r w:rsidRPr="003D7B11">
        <w:rPr>
          <w:rFonts w:ascii="Times New Roman" w:hAnsi="Times New Roman" w:cs="Times New Roman"/>
          <w:sz w:val="28"/>
          <w:szCs w:val="28"/>
        </w:rPr>
        <w:t>, я вновь возвращаюсь к тексту, привлекая детей к проговариванию его отдельных фрагментов. Причём, никогда не требую буквального воспроизведения содержания. При необходимости непринуждённо поправляю ребёнка и, не задерживаюсь, двигаюсь дальше. Однако</w:t>
      </w:r>
      <w:proofErr w:type="gramStart"/>
      <w:r w:rsidRPr="003D7B11">
        <w:rPr>
          <w:rFonts w:ascii="Times New Roman" w:hAnsi="Times New Roman" w:cs="Times New Roman"/>
          <w:sz w:val="28"/>
          <w:szCs w:val="28"/>
        </w:rPr>
        <w:t>,</w:t>
      </w:r>
      <w:proofErr w:type="gramEnd"/>
      <w:r w:rsidRPr="003D7B11">
        <w:rPr>
          <w:rFonts w:ascii="Times New Roman" w:hAnsi="Times New Roman" w:cs="Times New Roman"/>
          <w:sz w:val="28"/>
          <w:szCs w:val="28"/>
        </w:rPr>
        <w:t xml:space="preserve"> когда текст будет достаточно хорошо усвоен, я поощряю точность и выразительность его изложения. Это важно для того, чтобы не потерять авторские находки. Из многообразия средств выразительности в детском саду я использую:</w:t>
      </w:r>
    </w:p>
    <w:p w:rsidR="003D7B11" w:rsidRPr="003D7B11" w:rsidRDefault="003D7B11" w:rsidP="003D7B11">
      <w:pPr>
        <w:numPr>
          <w:ilvl w:val="0"/>
          <w:numId w:val="1"/>
        </w:num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во второй младшей группе формирую у детей простейшие образно-выразительные умения (имитация характерных движений сказочных животных);</w:t>
      </w:r>
    </w:p>
    <w:p w:rsidR="003D7B11" w:rsidRPr="003D7B11" w:rsidRDefault="003D7B11" w:rsidP="003D7B11">
      <w:pPr>
        <w:numPr>
          <w:ilvl w:val="0"/>
          <w:numId w:val="1"/>
        </w:num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в средней группе обучаю элементам художественно-образных выразительных средств (интонации, мимике, пантомиме);</w:t>
      </w:r>
    </w:p>
    <w:p w:rsidR="003D7B11" w:rsidRPr="003D7B11" w:rsidRDefault="003D7B11" w:rsidP="003D7B11">
      <w:pPr>
        <w:numPr>
          <w:ilvl w:val="0"/>
          <w:numId w:val="1"/>
        </w:num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в старшей группе совершенствую художественно-образные исполнительские умения;</w:t>
      </w:r>
    </w:p>
    <w:p w:rsidR="003D7B11" w:rsidRPr="003D7B11" w:rsidRDefault="003D7B11" w:rsidP="003D7B11">
      <w:pPr>
        <w:numPr>
          <w:ilvl w:val="0"/>
          <w:numId w:val="1"/>
        </w:num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в подготовительной группе развиваю творческую самостоятельность в передаче образа, выразительность речевых и пантомимических действий.</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Передать характер персонажа в движении помогает музыка. Проиграв пьесу, спрашиваю, подходит ли эта музыка к образу смелого петушка из сказки «</w:t>
      </w:r>
      <w:proofErr w:type="spellStart"/>
      <w:r w:rsidRPr="003D7B11">
        <w:rPr>
          <w:rFonts w:ascii="Times New Roman" w:hAnsi="Times New Roman" w:cs="Times New Roman"/>
          <w:sz w:val="28"/>
          <w:szCs w:val="28"/>
        </w:rPr>
        <w:t>Заюшкина</w:t>
      </w:r>
      <w:proofErr w:type="spellEnd"/>
      <w:r w:rsidRPr="003D7B11">
        <w:rPr>
          <w:rFonts w:ascii="Times New Roman" w:hAnsi="Times New Roman" w:cs="Times New Roman"/>
          <w:sz w:val="28"/>
          <w:szCs w:val="28"/>
        </w:rPr>
        <w:t xml:space="preserve"> избушка», и прошу показать данный образ в движении. После </w:t>
      </w:r>
      <w:r w:rsidRPr="003D7B11">
        <w:rPr>
          <w:rFonts w:ascii="Times New Roman" w:hAnsi="Times New Roman" w:cs="Times New Roman"/>
          <w:sz w:val="28"/>
          <w:szCs w:val="28"/>
        </w:rPr>
        <w:lastRenderedPageBreak/>
        <w:t>этого предлагаю детям отгадать загадки, имитируя движения различных животных. Причём, наблюдая с детьми за исполнением, учу их подмечать различия в характере одного образа («Чем отличается лиса Тани от лисы Алёны»).</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При обучении детей средствам речевой выразительности я </w:t>
      </w:r>
      <w:proofErr w:type="gramStart"/>
      <w:r w:rsidRPr="003D7B11">
        <w:rPr>
          <w:rFonts w:ascii="Times New Roman" w:hAnsi="Times New Roman" w:cs="Times New Roman"/>
          <w:sz w:val="28"/>
          <w:szCs w:val="28"/>
        </w:rPr>
        <w:t>использую</w:t>
      </w:r>
      <w:proofErr w:type="gramEnd"/>
      <w:r w:rsidRPr="003D7B11">
        <w:rPr>
          <w:rFonts w:ascii="Times New Roman" w:hAnsi="Times New Roman" w:cs="Times New Roman"/>
          <w:sz w:val="28"/>
          <w:szCs w:val="28"/>
        </w:rPr>
        <w:t xml:space="preserve"> знакомые и любимые сказки, которые концентрируют в себе всю совокупность выразительных средств русского языка, и предоставляю детям возможность естественного ознакомления с богатой языковой культурой русского народа. Кроме того, разыгрывание сказок позволяет научить детей пользоваться разнообразными выразительными средствами в их сочетании (речь, напев, пение, мимика, пантомима, танцевальные движения и т.д.).</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Вначале фрагменты из сказок я применяю в виде упражнений. Например, детям предлагаю попроситься в теремок, как лягушка или медведь, после чего спрашиваю, кто из них был более похожим по голосу и манерам  на этих персонажей. В следующий раз я усложняю задание, предлагаю одному ребёнку (по желанию) разыграть диалог двух персонажей (проговаривая слова и действуя за каждого) и т.д. Таким образом, ненавязчиво и непринуждённо, учу детей словесному перевоплощению, стремясь, чтобы характер персонажа, голос и его привычки легко узнавались всеми. В этой работе я предоставляю детям больше свободы в действиях, поощряю фантазию при имитации движений. Помогаю детям развивать творческое воображение и творческие проявления. Далее для обучения детей средствам речевой выразительности использую более сложные упражнения. Предлагаю детям произнести с разной интонацией самые привычные слова: «возьми», «здравствуй», «помой» и другие – приветливо, небрежно, </w:t>
      </w:r>
      <w:proofErr w:type="spellStart"/>
      <w:r w:rsidRPr="003D7B11">
        <w:rPr>
          <w:rFonts w:ascii="Times New Roman" w:hAnsi="Times New Roman" w:cs="Times New Roman"/>
          <w:sz w:val="28"/>
          <w:szCs w:val="28"/>
        </w:rPr>
        <w:t>просяще</w:t>
      </w:r>
      <w:proofErr w:type="spellEnd"/>
      <w:r w:rsidRPr="003D7B11">
        <w:rPr>
          <w:rFonts w:ascii="Times New Roman" w:hAnsi="Times New Roman" w:cs="Times New Roman"/>
          <w:sz w:val="28"/>
          <w:szCs w:val="28"/>
        </w:rPr>
        <w:t xml:space="preserve">, требовательно. Или привлекаю внимание к тому, как можно изменить смысл фраз путём перестановки логического ударения (каждый раз на другое слово): «Дай мне куклу», «Мама пришла за мной» и т.д. Выполнение таких упражнений закономерно приводит к необходимости ознакомления детей с основными эмоциональными состояниями (радость, печаль, страх, удивление, злость и т.д.) и способами их невербального и вербального выражения. Значение этой работы усиливается тем, что без глубокого понимания эмоционального состояния и способов его внешнего проявления невозможна выразительность речи. Решению этой задачи способствуют задания, которые я успешно применяю в своей работе: «Разные настроения» (по карточкам-пиктограммам), чтение произведений и просмотр с обсуждением кукольных спектаклей, где ярко отражены яркие состояния (С. Маршак «Котята», Л. Толстой «Лев и собачка», Е. </w:t>
      </w:r>
      <w:proofErr w:type="spellStart"/>
      <w:r w:rsidRPr="003D7B11">
        <w:rPr>
          <w:rFonts w:ascii="Times New Roman" w:hAnsi="Times New Roman" w:cs="Times New Roman"/>
          <w:sz w:val="28"/>
          <w:szCs w:val="28"/>
        </w:rPr>
        <w:t>Чарушин</w:t>
      </w:r>
      <w:proofErr w:type="spellEnd"/>
      <w:r w:rsidRPr="003D7B11">
        <w:rPr>
          <w:rFonts w:ascii="Times New Roman" w:hAnsi="Times New Roman" w:cs="Times New Roman"/>
          <w:sz w:val="28"/>
          <w:szCs w:val="28"/>
        </w:rPr>
        <w:t xml:space="preserve"> «Страшный рассказ»). Дискуссии по рассказам из личного опыта и по вернисажу картин, прослушивание музыкальных произведений (П. Чайковский «Болезнь куклы», «Новая кукла» и т.д.). Упражнения типа: «Я радуюсь, когда…», «Мне грустно, когда…» и т.д. Конечно, здесь важно чувство меры. Моменты фиксации эмоциональных состояний должны проходить естественно, при максимальной доброжелательности со стороны взрослого и никоим образом не превращаться в уроки мимики. Здесь я предлагаю детям разыгрывать </w:t>
      </w:r>
      <w:r w:rsidRPr="003D7B11">
        <w:rPr>
          <w:rFonts w:ascii="Times New Roman" w:hAnsi="Times New Roman" w:cs="Times New Roman"/>
          <w:sz w:val="28"/>
          <w:szCs w:val="28"/>
        </w:rPr>
        <w:lastRenderedPageBreak/>
        <w:t>отдельные маленькие сценки, где необходимо подчеркнуть особенности ситуации мимикой. Например, изобразить, как девочке подарили новую куклу или как Маша испугалась медведя и т.д. Хорошо, если одну и ту же сценку проигрывают несколько детей (или несколько пар). При этом я не обращаюсь к остальным с вопросом, у кого лучше получилось. А делаю акцент на то, у кого получилось похоже и почему.</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Особое внимание детей я обращаю на связь между настроениями и особенностями вербальной и невербальной выразительности (силой голоса, темпом, интонационными и логическими ударениями). Работу строю по трёхчастной структуре: беседа, исполнение отрывка, анализ выразительности воспроизведения. Таким образом, театральные занятия включают в себя разыгрывание сказок, каких-либо сценок, ролевые диалоги по иллюстрациям, самостоятельные импровизации на темы, взятые из жизни (смешной случай, интересное событие и другие). Такая организация театральной деятельности детей, где каждый ребёнок имеет возможность проявить себя в какой-то роли, помогает развить уверенность в себе и совершенствовать социальные навыки поведения.</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В своей работе я применяю разнообразные приёмы:</w:t>
      </w:r>
    </w:p>
    <w:p w:rsidR="003D7B11" w:rsidRPr="003D7B11" w:rsidRDefault="003D7B11" w:rsidP="003D7B11">
      <w:pPr>
        <w:numPr>
          <w:ilvl w:val="0"/>
          <w:numId w:val="2"/>
        </w:num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выбор детьми роли по желанию;</w:t>
      </w:r>
    </w:p>
    <w:p w:rsidR="003D7B11" w:rsidRPr="003D7B11" w:rsidRDefault="003D7B11" w:rsidP="003D7B11">
      <w:pPr>
        <w:numPr>
          <w:ilvl w:val="0"/>
          <w:numId w:val="2"/>
        </w:num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назначение на главные роли наиболее робких ребят;</w:t>
      </w:r>
    </w:p>
    <w:p w:rsidR="003D7B11" w:rsidRPr="003D7B11" w:rsidRDefault="003D7B11" w:rsidP="003D7B11">
      <w:pPr>
        <w:numPr>
          <w:ilvl w:val="0"/>
          <w:numId w:val="2"/>
        </w:num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распределение ролей по карточкам;</w:t>
      </w:r>
    </w:p>
    <w:p w:rsidR="003D7B11" w:rsidRPr="003D7B11" w:rsidRDefault="003D7B11" w:rsidP="003D7B11">
      <w:pPr>
        <w:numPr>
          <w:ilvl w:val="0"/>
          <w:numId w:val="2"/>
        </w:num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проигрывание ролей в парах.</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Здесь возникает проблема: никто не хочет играть отрицательные роли. Поскольку положительные качества поощряются, а отрицательные осуждаются, то дети, в большинстве случаев, хотят выполнять роли сильных, добрых и находчивых персонажей и не хотят играть злых, жестоких и бесчестных. В таких случаях я подчёркиваю мысль, что в театральной деятельности все – и дети, и взрослые – артисты, и они должны уметь играть и положительные, и отрицательные роли. Причём зачастую сыграть роль отрицательного героя намного сложнее. Поэтому необходимо, чтобы каждый из детей исполнял как отрицательные, так и положительные роли.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Развитие театрализованной деятельности в детском саду и накопление эмоционально-чувствительного опыта у детей – длительная работа, которая требует участия родителей. Активизацией их интереса способствуют беседы, родительские собрания, консультации и т.д. на которых я привлекаю родителей к изготовлению кукол, костюмов, декораций, атрибутов. Организую совместное празднование Дня театра (27 марта). Творческим отчётом для родителей служат музыкальные спектакли, а также «Театральная неделя», где представлены итоги театрализованной деятельности детей за учебный год.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В любом случае, союз педагогов и родителей всегда способствует интеллектуальному, эмоциональному и эстетическому развитию детей.</w:t>
      </w: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ind w:left="360"/>
        <w:jc w:val="center"/>
        <w:rPr>
          <w:rFonts w:ascii="Times New Roman" w:hAnsi="Times New Roman" w:cs="Times New Roman"/>
          <w:b/>
          <w:sz w:val="32"/>
          <w:szCs w:val="32"/>
        </w:rPr>
      </w:pPr>
      <w:r w:rsidRPr="003D7B11">
        <w:rPr>
          <w:rFonts w:ascii="Times New Roman" w:hAnsi="Times New Roman" w:cs="Times New Roman"/>
          <w:b/>
          <w:sz w:val="32"/>
          <w:szCs w:val="32"/>
        </w:rPr>
        <w:lastRenderedPageBreak/>
        <w:t>Результаты творческих проявлений</w:t>
      </w: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Если говорить о диагностике литературного, творческого, театрального опыта, то дети, с которыми я занимаюсь, уходя из детского сада в школу, активно используют весь речевой опыт в творческо-речевой деятельности, при создании собственных рассказов, сказок, загадок, игр. Стремясь сохранить в творческих пересказах стилистические и жанровые особенности произведения, ребята используют в собственных сочинениях приёмы, соответствующие особенностям избранного жанра. </w:t>
      </w:r>
      <w:proofErr w:type="gramStart"/>
      <w:r w:rsidRPr="003D7B11">
        <w:rPr>
          <w:rFonts w:ascii="Times New Roman" w:hAnsi="Times New Roman" w:cs="Times New Roman"/>
          <w:sz w:val="28"/>
          <w:szCs w:val="28"/>
        </w:rPr>
        <w:t>Например, при сочинении сказок – традиционные зачины, концовки, постоянные характеристики героев: «добрый молодец», «лягушка-квакушка» и т.д.; придают своему рассказу комическую или драматическую окраску; находят точное выразительное слово; сочиняют своё индивидуальное.</w:t>
      </w:r>
      <w:proofErr w:type="gramEnd"/>
      <w:r w:rsidRPr="003D7B11">
        <w:rPr>
          <w:rFonts w:ascii="Times New Roman" w:hAnsi="Times New Roman" w:cs="Times New Roman"/>
          <w:sz w:val="28"/>
          <w:szCs w:val="28"/>
        </w:rPr>
        <w:t xml:space="preserve"> Все эти творческие проявления очень важны в жизни ребёнка.</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У детей подготовительной группы, с которыми я занимаюсь, развита самостоятельность в организации театральных игр: умеют самостоятельно выбрать сказку, стихотворение, песню для постановки, распределить между собой обязанности и роли. Ребята творчески используют средства выразительности в драматизации (поза, жесты, мимика, голос, движения). В них воспитана любовь к театру.</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Мы играем много спектаклей («Красная Шапочка и её друзья», «Теремок», «Колобок», «</w:t>
      </w:r>
      <w:proofErr w:type="spellStart"/>
      <w:r w:rsidRPr="003D7B11">
        <w:rPr>
          <w:rFonts w:ascii="Times New Roman" w:hAnsi="Times New Roman" w:cs="Times New Roman"/>
          <w:sz w:val="28"/>
          <w:szCs w:val="28"/>
        </w:rPr>
        <w:t>Заюшкина</w:t>
      </w:r>
      <w:proofErr w:type="spellEnd"/>
      <w:r w:rsidRPr="003D7B11">
        <w:rPr>
          <w:rFonts w:ascii="Times New Roman" w:hAnsi="Times New Roman" w:cs="Times New Roman"/>
          <w:sz w:val="28"/>
          <w:szCs w:val="28"/>
        </w:rPr>
        <w:t xml:space="preserve"> избушка», «Муха-Цокотуха» и другие). Каждый ребёнок в них – это отдельная история: от первого выхода на сцену до выпуска в школу. Постоянный процесс репетиций и выступлений, в котором мы с детьми находимся, даёт возможность поддерживать интерес к занятиям. Занятия-импровизации на заданную тему – это то, что будоражит фантазию, развивает воображение. Спектакли – школа творчества для детей и взрослых. Есть театральные студии, где артисты отрабатывают каждое движение, интонацию. Я занимаюсь другим и не пытаюсь ориентировать ребят на профессиональную деятельность. Мы с детьми играем не в «артистов», а в «театр». Артистами я их называю только во время выступлений. И как было бы здорово, если бы мои воспитанники играли в театр во дворе, дома, и в школе….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w:t>
      </w: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w:t>
      </w: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center"/>
        <w:rPr>
          <w:rFonts w:ascii="Times New Roman" w:hAnsi="Times New Roman" w:cs="Times New Roman"/>
          <w:b/>
          <w:sz w:val="32"/>
          <w:szCs w:val="32"/>
        </w:rPr>
      </w:pPr>
      <w:r w:rsidRPr="003D7B11">
        <w:rPr>
          <w:rFonts w:ascii="Times New Roman" w:hAnsi="Times New Roman" w:cs="Times New Roman"/>
          <w:b/>
          <w:sz w:val="32"/>
          <w:szCs w:val="32"/>
        </w:rPr>
        <w:lastRenderedPageBreak/>
        <w:t>Виды театра</w:t>
      </w: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28"/>
          <w:szCs w:val="28"/>
        </w:rPr>
      </w:pPr>
      <w:r w:rsidRPr="003D7B11">
        <w:rPr>
          <w:rFonts w:ascii="Times New Roman" w:hAnsi="Times New Roman" w:cs="Times New Roman"/>
          <w:b/>
          <w:sz w:val="28"/>
          <w:szCs w:val="28"/>
        </w:rPr>
        <w:t>Пальчиковый, варежковый театр</w:t>
      </w:r>
    </w:p>
    <w:p w:rsidR="003D7B11" w:rsidRPr="003D7B11" w:rsidRDefault="003D7B11" w:rsidP="003D7B11">
      <w:pPr>
        <w:spacing w:after="0" w:line="240" w:lineRule="auto"/>
        <w:jc w:val="center"/>
        <w:rPr>
          <w:rFonts w:ascii="Times New Roman" w:hAnsi="Times New Roman" w:cs="Times New Roman"/>
          <w:b/>
          <w:sz w:val="28"/>
          <w:szCs w:val="28"/>
        </w:rPr>
      </w:pP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Это куклы, сшитые из ткани, склеенные из бумаги или связанные из шерсти и ниток. Выкройка повторяет контур вытянутого пальца взрослого или ребёнка или контур ладони. Кукла должна надеваться свободно на любой палец или руку  кукловода. </w:t>
      </w:r>
      <w:proofErr w:type="gramStart"/>
      <w:r w:rsidRPr="003D7B11">
        <w:rPr>
          <w:rFonts w:ascii="Times New Roman" w:hAnsi="Times New Roman" w:cs="Times New Roman"/>
          <w:sz w:val="28"/>
          <w:szCs w:val="28"/>
        </w:rPr>
        <w:t>Лицо персонажа можно вышить, наклеить или пришить, используя пуговицы, бусинки, нитки, верёвки, кусочки шерсти, цветную бумагу, ткань.</w:t>
      </w:r>
      <w:proofErr w:type="gramEnd"/>
      <w:r w:rsidRPr="003D7B11">
        <w:rPr>
          <w:rFonts w:ascii="Times New Roman" w:hAnsi="Times New Roman" w:cs="Times New Roman"/>
          <w:sz w:val="28"/>
          <w:szCs w:val="28"/>
        </w:rPr>
        <w:t xml:space="preserve"> Играют дети за ширмой или при непосредственном контакте. Для пальчикового театра можно вместе с ребёнком нарисовать или склеить из цветной бумаги любой персонаж из сказки, затем наклеить на тонкий картон, а с обратной стороны пришить или приклеить широкую резинку, надеть на палец и играть. Для </w:t>
      </w:r>
      <w:proofErr w:type="spellStart"/>
      <w:r w:rsidRPr="003D7B11">
        <w:rPr>
          <w:rFonts w:ascii="Times New Roman" w:hAnsi="Times New Roman" w:cs="Times New Roman"/>
          <w:sz w:val="28"/>
          <w:szCs w:val="28"/>
        </w:rPr>
        <w:t>варежкового</w:t>
      </w:r>
      <w:proofErr w:type="spellEnd"/>
      <w:r w:rsidRPr="003D7B11">
        <w:rPr>
          <w:rFonts w:ascii="Times New Roman" w:hAnsi="Times New Roman" w:cs="Times New Roman"/>
          <w:sz w:val="28"/>
          <w:szCs w:val="28"/>
        </w:rPr>
        <w:t xml:space="preserve"> театра можно использовать ненужные детские варежки.</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Каждый ребёнок, занятый в спектакле, работает только с одной куклой. Интонации, движения того или иного персонажа дети находят самостоятельно или с помощью взрослого. Спектакль хорошо сопровождать музыкой или песнями, которые знают дети.    </w:t>
      </w: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rPr>
          <w:rFonts w:ascii="Times New Roman" w:hAnsi="Times New Roman" w:cs="Times New Roman"/>
          <w:sz w:val="28"/>
          <w:szCs w:val="28"/>
        </w:rPr>
      </w:pPr>
    </w:p>
    <w:p w:rsidR="003D7B11" w:rsidRPr="003D7B11" w:rsidRDefault="003D7B11" w:rsidP="003D7B11">
      <w:pPr>
        <w:spacing w:after="0" w:line="240" w:lineRule="auto"/>
        <w:rPr>
          <w:rFonts w:ascii="Times New Roman" w:hAnsi="Times New Roman" w:cs="Times New Roman"/>
          <w:sz w:val="28"/>
          <w:szCs w:val="28"/>
        </w:rPr>
      </w:pPr>
    </w:p>
    <w:p w:rsidR="003D7B11" w:rsidRPr="003D7B11" w:rsidRDefault="003D7B11" w:rsidP="003D7B11">
      <w:pPr>
        <w:spacing w:after="0" w:line="240" w:lineRule="auto"/>
        <w:rPr>
          <w:rFonts w:ascii="Times New Roman" w:hAnsi="Times New Roman" w:cs="Times New Roman"/>
          <w:sz w:val="28"/>
          <w:szCs w:val="28"/>
        </w:rPr>
      </w:pPr>
    </w:p>
    <w:p w:rsidR="003D7B11" w:rsidRPr="003D7B11" w:rsidRDefault="003D7B11" w:rsidP="003D7B11">
      <w:pPr>
        <w:spacing w:after="0" w:line="240" w:lineRule="auto"/>
        <w:rPr>
          <w:rFonts w:ascii="Times New Roman" w:hAnsi="Times New Roman" w:cs="Times New Roman"/>
          <w:sz w:val="28"/>
          <w:szCs w:val="28"/>
        </w:rPr>
      </w:pPr>
    </w:p>
    <w:p w:rsidR="003D7B11" w:rsidRPr="003D7B11" w:rsidRDefault="003D7B11" w:rsidP="003D7B11">
      <w:pPr>
        <w:spacing w:after="0" w:line="240" w:lineRule="auto"/>
        <w:rPr>
          <w:rFonts w:ascii="Times New Roman" w:hAnsi="Times New Roman" w:cs="Times New Roman"/>
          <w:b/>
          <w:sz w:val="28"/>
          <w:szCs w:val="28"/>
        </w:rPr>
      </w:pPr>
    </w:p>
    <w:p w:rsidR="003D7B11" w:rsidRPr="003D7B11" w:rsidRDefault="003D7B11" w:rsidP="003D7B11">
      <w:pPr>
        <w:spacing w:after="0" w:line="240" w:lineRule="auto"/>
        <w:ind w:left="360"/>
        <w:jc w:val="center"/>
        <w:rPr>
          <w:rFonts w:ascii="Times New Roman" w:hAnsi="Times New Roman" w:cs="Times New Roman"/>
          <w:b/>
          <w:sz w:val="28"/>
          <w:szCs w:val="28"/>
        </w:rPr>
      </w:pPr>
      <w:r w:rsidRPr="003D7B11">
        <w:rPr>
          <w:rFonts w:ascii="Times New Roman" w:hAnsi="Times New Roman" w:cs="Times New Roman"/>
          <w:b/>
          <w:sz w:val="28"/>
          <w:szCs w:val="28"/>
        </w:rPr>
        <w:lastRenderedPageBreak/>
        <w:t xml:space="preserve">Театр кукол </w:t>
      </w:r>
      <w:proofErr w:type="spellStart"/>
      <w:r w:rsidRPr="003D7B11">
        <w:rPr>
          <w:rFonts w:ascii="Times New Roman" w:hAnsi="Times New Roman" w:cs="Times New Roman"/>
          <w:b/>
          <w:sz w:val="28"/>
          <w:szCs w:val="28"/>
        </w:rPr>
        <w:t>би-ба-бо</w:t>
      </w:r>
      <w:proofErr w:type="spellEnd"/>
      <w:r w:rsidRPr="003D7B11">
        <w:rPr>
          <w:rFonts w:ascii="Times New Roman" w:hAnsi="Times New Roman" w:cs="Times New Roman"/>
          <w:b/>
          <w:sz w:val="28"/>
          <w:szCs w:val="28"/>
        </w:rPr>
        <w:t xml:space="preserve"> </w:t>
      </w:r>
    </w:p>
    <w:p w:rsidR="003D7B11" w:rsidRPr="003D7B11" w:rsidRDefault="003D7B11" w:rsidP="003D7B11">
      <w:pPr>
        <w:spacing w:after="0" w:line="240" w:lineRule="auto"/>
        <w:ind w:left="360"/>
        <w:jc w:val="center"/>
        <w:rPr>
          <w:rFonts w:ascii="Times New Roman" w:hAnsi="Times New Roman" w:cs="Times New Roman"/>
          <w:b/>
          <w:sz w:val="28"/>
          <w:szCs w:val="28"/>
        </w:rPr>
      </w:pPr>
      <w:r w:rsidRPr="003D7B11">
        <w:rPr>
          <w:rFonts w:ascii="Times New Roman" w:hAnsi="Times New Roman" w:cs="Times New Roman"/>
          <w:b/>
          <w:sz w:val="28"/>
          <w:szCs w:val="28"/>
        </w:rPr>
        <w:t>(или театр «Петрушки»)</w:t>
      </w:r>
    </w:p>
    <w:p w:rsidR="003D7B11" w:rsidRPr="003D7B11" w:rsidRDefault="003D7B11" w:rsidP="003D7B11">
      <w:pPr>
        <w:spacing w:after="0" w:line="240" w:lineRule="auto"/>
        <w:ind w:left="360"/>
        <w:jc w:val="center"/>
        <w:rPr>
          <w:rFonts w:ascii="Times New Roman" w:hAnsi="Times New Roman" w:cs="Times New Roman"/>
          <w:b/>
          <w:sz w:val="28"/>
          <w:szCs w:val="28"/>
        </w:rPr>
      </w:pP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Театром «Петрушки» называется театр, куклы которого надеваются на три полных пальца руки – вроде перчатки. В Италии эти куклы раньше назывались </w:t>
      </w:r>
      <w:proofErr w:type="spellStart"/>
      <w:r w:rsidRPr="003D7B11">
        <w:rPr>
          <w:rFonts w:ascii="Times New Roman" w:hAnsi="Times New Roman" w:cs="Times New Roman"/>
          <w:i/>
          <w:sz w:val="28"/>
          <w:szCs w:val="28"/>
        </w:rPr>
        <w:t>бураттини</w:t>
      </w:r>
      <w:proofErr w:type="spellEnd"/>
      <w:r w:rsidRPr="003D7B11">
        <w:rPr>
          <w:rFonts w:ascii="Times New Roman" w:hAnsi="Times New Roman" w:cs="Times New Roman"/>
          <w:sz w:val="28"/>
          <w:szCs w:val="28"/>
        </w:rPr>
        <w:t xml:space="preserve">, теперь они носят имя </w:t>
      </w:r>
      <w:proofErr w:type="spellStart"/>
      <w:r w:rsidRPr="003D7B11">
        <w:rPr>
          <w:rFonts w:ascii="Times New Roman" w:hAnsi="Times New Roman" w:cs="Times New Roman"/>
          <w:i/>
          <w:sz w:val="28"/>
          <w:szCs w:val="28"/>
        </w:rPr>
        <w:t>пупаттцы</w:t>
      </w:r>
      <w:proofErr w:type="spellEnd"/>
      <w:r w:rsidRPr="003D7B11">
        <w:rPr>
          <w:rFonts w:ascii="Times New Roman" w:hAnsi="Times New Roman" w:cs="Times New Roman"/>
          <w:sz w:val="28"/>
          <w:szCs w:val="28"/>
        </w:rPr>
        <w:t xml:space="preserve">. В России этот кукольный персонаж получил имя Петрушки. Петрушка долгое время путешествовал с ярмарки на ярмарку, пока в 1924 году не обрёл, наконец, свой дом в Санкт-Петербурге. И именно тогда был организован постоянно действующий кукольный театр для детей.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Эти куклы можно приобрести в детских магазинах или сделать самим. Самая простая кукла состоит из тельца рубашки, головки и ручек. Тельце-рубашка кроится из материи по руке кукловода. Голова может быть сделана из разных материалов: дерева, хлеба, пластилина, пластмассового шарика, но обычно из папье-маше. А можно использовать старые куклы или резиновые игрушки, которые вы, возможно, собрались выбросить. Если взять голову резиновой куклы и к ней пришить новый костюм (чтобы в него проходила рука ребёнка), то кукла оживёт, и её можно будет использовать в театральных представлениях.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Кукла надевается так: на указательный палец – голова, а на большой и средний – руки или лапки. Если кукла тяжела для маленького ребёнка, то на помощь приходит </w:t>
      </w:r>
      <w:proofErr w:type="spellStart"/>
      <w:r w:rsidRPr="003D7B11">
        <w:rPr>
          <w:rFonts w:ascii="Times New Roman" w:hAnsi="Times New Roman" w:cs="Times New Roman"/>
          <w:sz w:val="28"/>
          <w:szCs w:val="28"/>
        </w:rPr>
        <w:t>гапит</w:t>
      </w:r>
      <w:proofErr w:type="spellEnd"/>
      <w:r w:rsidRPr="003D7B11">
        <w:rPr>
          <w:rFonts w:ascii="Times New Roman" w:hAnsi="Times New Roman" w:cs="Times New Roman"/>
          <w:sz w:val="28"/>
          <w:szCs w:val="28"/>
        </w:rPr>
        <w:t xml:space="preserve"> (деревянный стержень с удобной закруглённой рукояткой).</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Сценой театра петрушек является ширма. На неё ставятся декорации, и происходит действие. За ширмой находятся кукловоды, которые управляют куклами и говорят за них.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Кукольный театр доставляет детям много радости и удовольствия, создаёт у них хорошее настроение и находит яркое отражение в их творческих играх.  </w:t>
      </w:r>
    </w:p>
    <w:p w:rsidR="003D7B11" w:rsidRPr="003D7B11" w:rsidRDefault="003D7B11" w:rsidP="003D7B11">
      <w:pPr>
        <w:spacing w:after="0" w:line="240" w:lineRule="auto"/>
        <w:jc w:val="center"/>
        <w:rPr>
          <w:rFonts w:ascii="Times New Roman" w:hAnsi="Times New Roman" w:cs="Times New Roman"/>
          <w:b/>
          <w:sz w:val="32"/>
          <w:szCs w:val="32"/>
        </w:rPr>
      </w:pPr>
    </w:p>
    <w:p w:rsidR="003D7B11" w:rsidRPr="003D7B11" w:rsidRDefault="003D7B11" w:rsidP="003D7B11">
      <w:pPr>
        <w:spacing w:after="0" w:line="240" w:lineRule="auto"/>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rPr>
          <w:rFonts w:ascii="Times New Roman" w:hAnsi="Times New Roman" w:cs="Times New Roman"/>
          <w:b/>
          <w:sz w:val="32"/>
          <w:szCs w:val="32"/>
        </w:rPr>
      </w:pPr>
    </w:p>
    <w:p w:rsidR="003D7B11" w:rsidRPr="003D7B11" w:rsidRDefault="003D7B11" w:rsidP="003D7B11">
      <w:pPr>
        <w:spacing w:after="0" w:line="240" w:lineRule="auto"/>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28"/>
          <w:szCs w:val="28"/>
        </w:rPr>
      </w:pPr>
      <w:r w:rsidRPr="003D7B11">
        <w:rPr>
          <w:rFonts w:ascii="Times New Roman" w:hAnsi="Times New Roman" w:cs="Times New Roman"/>
          <w:b/>
          <w:sz w:val="28"/>
          <w:szCs w:val="28"/>
        </w:rPr>
        <w:lastRenderedPageBreak/>
        <w:t>Настольный театр, театр игрушек</w:t>
      </w:r>
    </w:p>
    <w:p w:rsidR="003D7B11" w:rsidRPr="003D7B11" w:rsidRDefault="003D7B11" w:rsidP="003D7B11">
      <w:pPr>
        <w:spacing w:after="0" w:line="240" w:lineRule="auto"/>
        <w:jc w:val="center"/>
        <w:rPr>
          <w:rFonts w:ascii="Times New Roman" w:hAnsi="Times New Roman" w:cs="Times New Roman"/>
          <w:b/>
          <w:sz w:val="28"/>
          <w:szCs w:val="28"/>
        </w:rPr>
      </w:pP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Это плоскостные или обыкновенные игрушки, которыми ежедневно играют дети. Сценическая площадка – детский стол. Персонаж для настольного театра можно сделать самим из любого подручного материала: шишек, желудей, кореньев; из бытового материала: пакетов из под молока и кефира, коробок </w:t>
      </w:r>
      <w:proofErr w:type="gramStart"/>
      <w:r w:rsidRPr="003D7B11">
        <w:rPr>
          <w:rFonts w:ascii="Times New Roman" w:hAnsi="Times New Roman" w:cs="Times New Roman"/>
          <w:sz w:val="28"/>
          <w:szCs w:val="28"/>
        </w:rPr>
        <w:t>из</w:t>
      </w:r>
      <w:proofErr w:type="gramEnd"/>
      <w:r w:rsidRPr="003D7B11">
        <w:rPr>
          <w:rFonts w:ascii="Times New Roman" w:hAnsi="Times New Roman" w:cs="Times New Roman"/>
          <w:sz w:val="28"/>
          <w:szCs w:val="28"/>
        </w:rPr>
        <w:t xml:space="preserve"> под обуви.</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Если взять старые кегли и отрезать дно, а затем обшить или обвязать их, то получится кукла для настольного театра. </w:t>
      </w:r>
      <w:proofErr w:type="gramStart"/>
      <w:r w:rsidRPr="003D7B11">
        <w:rPr>
          <w:rFonts w:ascii="Times New Roman" w:hAnsi="Times New Roman" w:cs="Times New Roman"/>
          <w:sz w:val="28"/>
          <w:szCs w:val="28"/>
        </w:rPr>
        <w:t xml:space="preserve">Для оформления куклы используются пуговицы, бусы, шерсть, ткань, специально надвязанные уши, носы, глаза, волосы, лапы и хвосты…. Этих кукол можно надеть на руку, на </w:t>
      </w:r>
      <w:proofErr w:type="spellStart"/>
      <w:r w:rsidRPr="003D7B11">
        <w:rPr>
          <w:rFonts w:ascii="Times New Roman" w:hAnsi="Times New Roman" w:cs="Times New Roman"/>
          <w:sz w:val="28"/>
          <w:szCs w:val="28"/>
        </w:rPr>
        <w:t>гапит</w:t>
      </w:r>
      <w:proofErr w:type="spellEnd"/>
      <w:r w:rsidRPr="003D7B11">
        <w:rPr>
          <w:rFonts w:ascii="Times New Roman" w:hAnsi="Times New Roman" w:cs="Times New Roman"/>
          <w:sz w:val="28"/>
          <w:szCs w:val="28"/>
        </w:rPr>
        <w:t xml:space="preserve">, на нитку. </w:t>
      </w:r>
      <w:proofErr w:type="gramEnd"/>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Педагог садится за детский стол, перед ним полукругом садятся дети. Дети не должны видеть игрушки, которыми педагог будет показывать спектакль. Педагог, не маскируя руки, на глазах у детей берёт игрушки, передвигает их и говорит за них.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Такой спектакль игрушек, несмотря на большую простоту и примитивность, не лишён театральности; и малыши, и дети старшего возраста смотрят его с большим интересом.</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Для спектакля рекомендуется брать сценки, специально написанные для показа их игрушками: «Матрёшка и Катя», «Игра в прятки», «Приключения игрушек» и другие. Подобные сценки для театра кукол можно придумывать самим или использовать отдельные сюжеты из детской литературы. Только надо помнить, что содержание их должно быть предельно простым, без трудных, невыполнимых для игрушек действий и движений.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Спектакль игрушек рассчитан на небольшую группу детей. Его показывают не в зале на празднике, а в групповой комнате.</w:t>
      </w:r>
    </w:p>
    <w:p w:rsidR="003D7B11" w:rsidRPr="003D7B11" w:rsidRDefault="003D7B11" w:rsidP="003D7B11">
      <w:pPr>
        <w:spacing w:after="0" w:line="240" w:lineRule="auto"/>
        <w:jc w:val="both"/>
        <w:rPr>
          <w:rFonts w:ascii="Times New Roman" w:hAnsi="Times New Roman" w:cs="Times New Roman"/>
          <w:b/>
          <w:sz w:val="32"/>
          <w:szCs w:val="32"/>
        </w:rPr>
      </w:pPr>
      <w:r w:rsidRPr="003D7B11">
        <w:rPr>
          <w:rFonts w:ascii="Times New Roman" w:hAnsi="Times New Roman" w:cs="Times New Roman"/>
          <w:sz w:val="28"/>
          <w:szCs w:val="28"/>
        </w:rPr>
        <w:t xml:space="preserve">      Цель таких показов – развлечь и порадовать детей, сделать для них куклу более интересной, помочь им внести разнообразие в их игровую деятельность.</w:t>
      </w:r>
    </w:p>
    <w:p w:rsidR="003D7B11" w:rsidRPr="003D7B11" w:rsidRDefault="003D7B11" w:rsidP="003D7B11">
      <w:pPr>
        <w:spacing w:after="0" w:line="240" w:lineRule="auto"/>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p>
    <w:p w:rsidR="003D7B11" w:rsidRPr="003D7B11" w:rsidRDefault="003D7B11" w:rsidP="003D7B11">
      <w:pPr>
        <w:spacing w:after="0" w:line="240" w:lineRule="auto"/>
        <w:rPr>
          <w:rFonts w:ascii="Times New Roman" w:hAnsi="Times New Roman" w:cs="Times New Roman"/>
          <w:b/>
          <w:sz w:val="32"/>
          <w:szCs w:val="32"/>
        </w:rPr>
      </w:pPr>
    </w:p>
    <w:p w:rsidR="003D7B11" w:rsidRPr="003D7B11" w:rsidRDefault="003D7B11" w:rsidP="003D7B11">
      <w:pPr>
        <w:spacing w:after="0" w:line="240" w:lineRule="auto"/>
        <w:rPr>
          <w:rFonts w:ascii="Times New Roman" w:hAnsi="Times New Roman" w:cs="Times New Roman"/>
          <w:b/>
          <w:sz w:val="32"/>
          <w:szCs w:val="32"/>
        </w:rPr>
      </w:pPr>
    </w:p>
    <w:p w:rsidR="003D7B11" w:rsidRPr="003D7B11" w:rsidRDefault="003D7B11" w:rsidP="003D7B11">
      <w:pPr>
        <w:spacing w:after="0" w:line="240" w:lineRule="auto"/>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28"/>
          <w:szCs w:val="28"/>
        </w:rPr>
      </w:pPr>
      <w:r w:rsidRPr="003D7B11">
        <w:rPr>
          <w:rFonts w:ascii="Times New Roman" w:hAnsi="Times New Roman" w:cs="Times New Roman"/>
          <w:b/>
          <w:sz w:val="28"/>
          <w:szCs w:val="28"/>
        </w:rPr>
        <w:lastRenderedPageBreak/>
        <w:t>Теневой театр</w:t>
      </w:r>
    </w:p>
    <w:p w:rsidR="003D7B11" w:rsidRPr="003D7B11" w:rsidRDefault="003D7B11" w:rsidP="003D7B11">
      <w:pPr>
        <w:spacing w:after="0" w:line="240" w:lineRule="auto"/>
        <w:ind w:left="360"/>
        <w:jc w:val="center"/>
        <w:rPr>
          <w:rFonts w:ascii="Times New Roman" w:hAnsi="Times New Roman" w:cs="Times New Roman"/>
          <w:b/>
          <w:sz w:val="28"/>
          <w:szCs w:val="28"/>
        </w:rPr>
      </w:pP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Теневой театр является радостным и желанным развлечением. Дети очень любят смотреть, как движутся  фигурки людей, животных и птиц на ярко освещённом экране.</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Сказку, рассказ, стихотворение, песню можно сопровождать показом теней. Выразительное исполнение музыкальных и литературных произведений при умелом показе вызывает у детей самые разнообразные эмоции.</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Сценой теневого театра является экран. Раму-ширму теневого театра делают из дерева или толстого картона и украшают орнаментом. Экран обтягивают тонким белым материалом. При показе фигурки теневого театра плотно прижимают к материалу с обратной стороны экрана. Сзади экрана помещают источник света. Силуэты фигурок делают из тонкого картона и окрашивают в чёрный цвет с одной стороны. Некоторые части силуэтов (рука, нога, голова и т.д.) можно сделать подвижными (прикрепить нитками или проволокой). Подёргивание за ниточку приводит в движение фигурку: опускается или поднимается рука, голова и т.д.</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При показе силуэтов рука кукловода не должна быть видна. Поэтому каждая фигурка должна иметь дополнительную часть, за которую держат эту фигурку.</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Много интересных, любимых детьми сказок и других литературных произведений можно показать в теневом театре.   </w:t>
      </w:r>
    </w:p>
    <w:p w:rsidR="003D7B11" w:rsidRPr="003D7B11" w:rsidRDefault="003D7B11" w:rsidP="003D7B11">
      <w:pPr>
        <w:spacing w:after="0" w:line="240" w:lineRule="auto"/>
        <w:rPr>
          <w:rFonts w:ascii="Times New Roman" w:hAnsi="Times New Roman" w:cs="Times New Roman"/>
          <w:sz w:val="28"/>
          <w:szCs w:val="28"/>
        </w:rPr>
      </w:pPr>
    </w:p>
    <w:p w:rsidR="003D7B11" w:rsidRPr="003D7B11" w:rsidRDefault="003D7B11" w:rsidP="003D7B11">
      <w:pPr>
        <w:spacing w:after="0" w:line="240" w:lineRule="auto"/>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jc w:val="center"/>
        <w:rPr>
          <w:rFonts w:ascii="Times New Roman" w:hAnsi="Times New Roman" w:cs="Times New Roman"/>
          <w:sz w:val="28"/>
          <w:szCs w:val="28"/>
        </w:rPr>
      </w:pPr>
      <w:r w:rsidRPr="003D7B11">
        <w:rPr>
          <w:rFonts w:ascii="Times New Roman" w:hAnsi="Times New Roman" w:cs="Times New Roman"/>
          <w:sz w:val="28"/>
          <w:szCs w:val="28"/>
        </w:rPr>
        <w:object w:dxaOrig="5105" w:dyaOrig="2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25pt;height:148.7pt" o:ole="">
            <v:imagedata r:id="rId5" o:title=""/>
          </v:shape>
          <o:OLEObject Type="Embed" ProgID="Visio.Drawing.11" ShapeID="_x0000_i1025" DrawAspect="Content" ObjectID="_1418844620" r:id="rId6"/>
        </w:object>
      </w: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jc w:val="center"/>
        <w:rPr>
          <w:rFonts w:ascii="Times New Roman" w:hAnsi="Times New Roman" w:cs="Times New Roman"/>
          <w:sz w:val="28"/>
          <w:szCs w:val="28"/>
        </w:rPr>
      </w:pPr>
    </w:p>
    <w:p w:rsidR="003D7B11" w:rsidRPr="003D7B11" w:rsidRDefault="003D7B11" w:rsidP="003D7B11">
      <w:pPr>
        <w:spacing w:after="0" w:line="240" w:lineRule="auto"/>
        <w:ind w:left="360"/>
        <w:jc w:val="center"/>
        <w:rPr>
          <w:rFonts w:ascii="Times New Roman" w:hAnsi="Times New Roman" w:cs="Times New Roman"/>
          <w:i/>
          <w:sz w:val="28"/>
          <w:szCs w:val="28"/>
        </w:rPr>
      </w:pPr>
      <w:r w:rsidRPr="003D7B11">
        <w:rPr>
          <w:rFonts w:ascii="Times New Roman" w:hAnsi="Times New Roman" w:cs="Times New Roman"/>
          <w:i/>
          <w:sz w:val="28"/>
          <w:szCs w:val="28"/>
        </w:rPr>
        <w:t xml:space="preserve">Экран для теневого театра (размеры даны в </w:t>
      </w:r>
      <w:proofErr w:type="gramStart"/>
      <w:r w:rsidRPr="003D7B11">
        <w:rPr>
          <w:rFonts w:ascii="Times New Roman" w:hAnsi="Times New Roman" w:cs="Times New Roman"/>
          <w:i/>
          <w:sz w:val="28"/>
          <w:szCs w:val="28"/>
        </w:rPr>
        <w:t>см</w:t>
      </w:r>
      <w:proofErr w:type="gramEnd"/>
      <w:r w:rsidRPr="003D7B11">
        <w:rPr>
          <w:rFonts w:ascii="Times New Roman" w:hAnsi="Times New Roman" w:cs="Times New Roman"/>
          <w:i/>
          <w:sz w:val="28"/>
          <w:szCs w:val="28"/>
        </w:rPr>
        <w:t>)</w:t>
      </w: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rPr>
          <w:rFonts w:ascii="Times New Roman" w:hAnsi="Times New Roman" w:cs="Times New Roman"/>
          <w:sz w:val="28"/>
          <w:szCs w:val="28"/>
        </w:rPr>
      </w:pPr>
    </w:p>
    <w:p w:rsidR="003D7B11" w:rsidRPr="003D7B11" w:rsidRDefault="003D7B11" w:rsidP="003D7B11">
      <w:pPr>
        <w:spacing w:after="0" w:line="240" w:lineRule="auto"/>
        <w:rPr>
          <w:rFonts w:ascii="Times New Roman" w:hAnsi="Times New Roman" w:cs="Times New Roman"/>
          <w:sz w:val="28"/>
          <w:szCs w:val="28"/>
        </w:rPr>
      </w:pPr>
    </w:p>
    <w:p w:rsidR="003D7B11" w:rsidRPr="003D7B11" w:rsidRDefault="003D7B11" w:rsidP="003D7B11">
      <w:pPr>
        <w:spacing w:after="0" w:line="240" w:lineRule="auto"/>
        <w:rPr>
          <w:rFonts w:ascii="Times New Roman" w:hAnsi="Times New Roman" w:cs="Times New Roman"/>
          <w:sz w:val="28"/>
          <w:szCs w:val="28"/>
        </w:rPr>
      </w:pPr>
    </w:p>
    <w:p w:rsidR="003D7B11" w:rsidRPr="003D7B11" w:rsidRDefault="003D7B11" w:rsidP="003D7B11">
      <w:pPr>
        <w:spacing w:after="0" w:line="240" w:lineRule="auto"/>
        <w:ind w:left="360"/>
        <w:jc w:val="center"/>
        <w:rPr>
          <w:rFonts w:ascii="Times New Roman" w:hAnsi="Times New Roman" w:cs="Times New Roman"/>
          <w:b/>
          <w:sz w:val="28"/>
          <w:szCs w:val="28"/>
        </w:rPr>
      </w:pPr>
      <w:r w:rsidRPr="003D7B11">
        <w:rPr>
          <w:rFonts w:ascii="Times New Roman" w:hAnsi="Times New Roman" w:cs="Times New Roman"/>
          <w:b/>
          <w:sz w:val="28"/>
          <w:szCs w:val="28"/>
        </w:rPr>
        <w:lastRenderedPageBreak/>
        <w:t xml:space="preserve">Театр на </w:t>
      </w:r>
      <w:proofErr w:type="spellStart"/>
      <w:r w:rsidRPr="003D7B11">
        <w:rPr>
          <w:rFonts w:ascii="Times New Roman" w:hAnsi="Times New Roman" w:cs="Times New Roman"/>
          <w:b/>
          <w:sz w:val="28"/>
          <w:szCs w:val="28"/>
        </w:rPr>
        <w:t>фланелеграфе</w:t>
      </w:r>
      <w:proofErr w:type="spellEnd"/>
    </w:p>
    <w:p w:rsidR="003D7B11" w:rsidRPr="003D7B11" w:rsidRDefault="003D7B11" w:rsidP="003D7B11">
      <w:pPr>
        <w:spacing w:after="0" w:line="240" w:lineRule="auto"/>
        <w:jc w:val="center"/>
        <w:rPr>
          <w:rFonts w:ascii="Times New Roman" w:hAnsi="Times New Roman" w:cs="Times New Roman"/>
          <w:b/>
          <w:sz w:val="28"/>
          <w:szCs w:val="28"/>
        </w:rPr>
      </w:pP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Иллюстративное показывание с </w:t>
      </w:r>
      <w:proofErr w:type="spellStart"/>
      <w:r w:rsidRPr="003D7B11">
        <w:rPr>
          <w:rFonts w:ascii="Times New Roman" w:hAnsi="Times New Roman" w:cs="Times New Roman"/>
          <w:sz w:val="28"/>
          <w:szCs w:val="28"/>
        </w:rPr>
        <w:t>фланелеграфом</w:t>
      </w:r>
      <w:proofErr w:type="spellEnd"/>
      <w:r w:rsidRPr="003D7B11">
        <w:rPr>
          <w:rFonts w:ascii="Times New Roman" w:hAnsi="Times New Roman" w:cs="Times New Roman"/>
          <w:sz w:val="28"/>
          <w:szCs w:val="28"/>
        </w:rPr>
        <w:t xml:space="preserve"> дети слушают и смотрят с большим интересом. Их поражает необычность зрелища: картинки не падают, держаться на доске, как волшебные. Старшие дети сразу начинают интересоваться техникой изготовления картинок и самого </w:t>
      </w:r>
      <w:proofErr w:type="spellStart"/>
      <w:r w:rsidRPr="003D7B11">
        <w:rPr>
          <w:rFonts w:ascii="Times New Roman" w:hAnsi="Times New Roman" w:cs="Times New Roman"/>
          <w:sz w:val="28"/>
          <w:szCs w:val="28"/>
        </w:rPr>
        <w:t>фланелеграфа</w:t>
      </w:r>
      <w:proofErr w:type="spellEnd"/>
      <w:r w:rsidRPr="003D7B11">
        <w:rPr>
          <w:rFonts w:ascii="Times New Roman" w:hAnsi="Times New Roman" w:cs="Times New Roman"/>
          <w:sz w:val="28"/>
          <w:szCs w:val="28"/>
        </w:rPr>
        <w:t>. Дети ещё больше удивляются, когда педагог им говорит, что такой театр картинок они сами могут показать малышам. Дети с увлечением начинают готовиться к предстоящему спектаклю.</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Для иллюстративного показывания с </w:t>
      </w:r>
      <w:proofErr w:type="spellStart"/>
      <w:r w:rsidRPr="003D7B11">
        <w:rPr>
          <w:rFonts w:ascii="Times New Roman" w:hAnsi="Times New Roman" w:cs="Times New Roman"/>
          <w:sz w:val="28"/>
          <w:szCs w:val="28"/>
        </w:rPr>
        <w:t>фланелеграфом</w:t>
      </w:r>
      <w:proofErr w:type="spellEnd"/>
      <w:r w:rsidRPr="003D7B11">
        <w:rPr>
          <w:rFonts w:ascii="Times New Roman" w:hAnsi="Times New Roman" w:cs="Times New Roman"/>
          <w:sz w:val="28"/>
          <w:szCs w:val="28"/>
        </w:rPr>
        <w:t xml:space="preserve"> детьми старшего возраста можно рекомендовать следующие литературные произведения: «Игрушки» А. </w:t>
      </w:r>
      <w:proofErr w:type="spellStart"/>
      <w:r w:rsidRPr="003D7B11">
        <w:rPr>
          <w:rFonts w:ascii="Times New Roman" w:hAnsi="Times New Roman" w:cs="Times New Roman"/>
          <w:sz w:val="28"/>
          <w:szCs w:val="28"/>
        </w:rPr>
        <w:t>Барто</w:t>
      </w:r>
      <w:proofErr w:type="spellEnd"/>
      <w:r w:rsidRPr="003D7B11">
        <w:rPr>
          <w:rFonts w:ascii="Times New Roman" w:hAnsi="Times New Roman" w:cs="Times New Roman"/>
          <w:sz w:val="28"/>
          <w:szCs w:val="28"/>
        </w:rPr>
        <w:t xml:space="preserve">, «Игрушки» А. Ахундовой, «Что такое хорошо и что такое плохо?» </w:t>
      </w:r>
      <w:proofErr w:type="gramStart"/>
      <w:r w:rsidRPr="003D7B11">
        <w:rPr>
          <w:rFonts w:ascii="Times New Roman" w:hAnsi="Times New Roman" w:cs="Times New Roman"/>
          <w:sz w:val="28"/>
          <w:szCs w:val="28"/>
        </w:rPr>
        <w:t>В. Маяковского, «Весёлый счёт» С. Маршака, «Ничего тебе не дали» Н. Найдёновой, «Таня потерялась» З. Александровой, «Жил на свете слонёнок» Г. Цыферова, «Лесенка» Е. Шабал.</w:t>
      </w:r>
      <w:proofErr w:type="gramEnd"/>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Дети должны знать эти произведения наизусть. Каждое произведение могут рассказать и показать сразу несколько детей.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Для этого вида театра вам понадобится кусок фанеры, обшитый мягкой фланелью (лучше в два слоя) – это экран. Картинки для показа можно рисовать самим (это сюжеты или герои из сказок, рассказов), а можно вырезать из старых книг, которые уже не подлежат реставрации. Их наклеивают на тонкий картон, а с обратной стороны также наклеивают фланель.</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Эти картинки можно раскладывать и двигать на столе, а если к фигурке прикрепить палочку (</w:t>
      </w:r>
      <w:proofErr w:type="spellStart"/>
      <w:r w:rsidRPr="003D7B11">
        <w:rPr>
          <w:rFonts w:ascii="Times New Roman" w:hAnsi="Times New Roman" w:cs="Times New Roman"/>
          <w:sz w:val="28"/>
          <w:szCs w:val="28"/>
        </w:rPr>
        <w:t>гапит</w:t>
      </w:r>
      <w:proofErr w:type="spellEnd"/>
      <w:r w:rsidRPr="003D7B11">
        <w:rPr>
          <w:rFonts w:ascii="Times New Roman" w:hAnsi="Times New Roman" w:cs="Times New Roman"/>
          <w:sz w:val="28"/>
          <w:szCs w:val="28"/>
        </w:rPr>
        <w:t>), то можно играть спектакль, используя как ширму край стола. Возможен и другой вариант: к верхней части картинки крепится нитка (картинка в этом случае рисуется с двух сторон) и двигают картинку у поверхности пола, стола….</w:t>
      </w: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jc w:val="center"/>
        <w:rPr>
          <w:rFonts w:ascii="Times New Roman" w:hAnsi="Times New Roman" w:cs="Times New Roman"/>
          <w:b/>
          <w:sz w:val="28"/>
          <w:szCs w:val="28"/>
        </w:rPr>
      </w:pPr>
      <w:r w:rsidRPr="003D7B11">
        <w:rPr>
          <w:rFonts w:ascii="Times New Roman" w:hAnsi="Times New Roman" w:cs="Times New Roman"/>
          <w:b/>
          <w:sz w:val="28"/>
          <w:szCs w:val="28"/>
        </w:rPr>
        <w:lastRenderedPageBreak/>
        <w:t>Ролевой театр</w:t>
      </w:r>
    </w:p>
    <w:p w:rsidR="003D7B11" w:rsidRPr="003D7B11" w:rsidRDefault="003D7B11" w:rsidP="003D7B11">
      <w:pPr>
        <w:spacing w:after="0" w:line="240" w:lineRule="auto"/>
        <w:jc w:val="center"/>
        <w:rPr>
          <w:rFonts w:ascii="Times New Roman" w:hAnsi="Times New Roman" w:cs="Times New Roman"/>
          <w:b/>
          <w:sz w:val="28"/>
          <w:szCs w:val="28"/>
        </w:rPr>
      </w:pP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Это театр, где дети берут на себя роль выбранного персонажа. Дети с помощью взрослого или самостоятельно разыгрывают стихотворения, загадки, небольшие сказки, инсценируют песни.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Для лучшей наглядности детям нужны костюмы. Их можно купить в магазине или сшить самим. В детском саду в каждой группе или в домашних условиях желательно иметь костюмерную, где костюмы сшиты руками родителей и детей. Если не умеете шить, то вместе с детьми сделайте маски различных персонажей, декорации и бутафорию.</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       </w:t>
      </w: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sz w:val="28"/>
          <w:szCs w:val="28"/>
        </w:rPr>
      </w:pPr>
    </w:p>
    <w:p w:rsidR="003D7B11" w:rsidRPr="003D7B11" w:rsidRDefault="003D7B11" w:rsidP="003D7B11">
      <w:pPr>
        <w:spacing w:after="0" w:line="240" w:lineRule="auto"/>
        <w:ind w:left="360"/>
        <w:jc w:val="both"/>
        <w:rPr>
          <w:rFonts w:ascii="Times New Roman" w:hAnsi="Times New Roman" w:cs="Times New Roman"/>
          <w:b/>
          <w:sz w:val="32"/>
          <w:szCs w:val="32"/>
        </w:rPr>
      </w:pPr>
    </w:p>
    <w:p w:rsidR="003D7B11" w:rsidRPr="003D7B11" w:rsidRDefault="003D7B11" w:rsidP="003D7B11">
      <w:pPr>
        <w:spacing w:after="0" w:line="240" w:lineRule="auto"/>
        <w:ind w:left="360"/>
        <w:jc w:val="center"/>
        <w:rPr>
          <w:rFonts w:ascii="Times New Roman" w:hAnsi="Times New Roman" w:cs="Times New Roman"/>
          <w:b/>
          <w:sz w:val="32"/>
          <w:szCs w:val="32"/>
        </w:rPr>
      </w:pPr>
      <w:r w:rsidRPr="003D7B11">
        <w:rPr>
          <w:rFonts w:ascii="Times New Roman" w:hAnsi="Times New Roman" w:cs="Times New Roman"/>
          <w:b/>
          <w:sz w:val="32"/>
          <w:szCs w:val="32"/>
        </w:rPr>
        <w:lastRenderedPageBreak/>
        <w:t>Формы работы с детьми</w:t>
      </w: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Фронтальные занятия</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 xml:space="preserve">Занятия подгруппами </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Индивидуальные занятия</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Беседа о театре</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Экскурсия в театр</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Рассматривание картин о театре</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Чтение художественной литературы о театре</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Моделирование ситуации «Мы в театре»</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Участие в праздниках и развлечениях</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Приглашение в детский сад профессиональных актёров театра</w:t>
      </w:r>
    </w:p>
    <w:p w:rsidR="003D7B11" w:rsidRPr="003D7B11" w:rsidRDefault="003D7B11" w:rsidP="003D7B11">
      <w:pPr>
        <w:spacing w:after="0" w:line="240" w:lineRule="auto"/>
        <w:jc w:val="both"/>
        <w:rPr>
          <w:rFonts w:ascii="Times New Roman" w:hAnsi="Times New Roman" w:cs="Times New Roman"/>
          <w:sz w:val="28"/>
          <w:szCs w:val="28"/>
        </w:rPr>
      </w:pPr>
      <w:r w:rsidRPr="003D7B11">
        <w:rPr>
          <w:rFonts w:ascii="Times New Roman" w:hAnsi="Times New Roman" w:cs="Times New Roman"/>
          <w:sz w:val="28"/>
          <w:szCs w:val="28"/>
        </w:rPr>
        <w:t>Привлечение к изготовлению кукол, атрибутов</w:t>
      </w: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jc w:val="both"/>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ind w:left="360"/>
        <w:rPr>
          <w:rFonts w:ascii="Times New Roman" w:hAnsi="Times New Roman" w:cs="Times New Roman"/>
          <w:sz w:val="28"/>
          <w:szCs w:val="28"/>
        </w:rPr>
      </w:pPr>
    </w:p>
    <w:p w:rsidR="003D7B11" w:rsidRPr="003D7B11" w:rsidRDefault="003D7B11" w:rsidP="003D7B11">
      <w:pPr>
        <w:spacing w:after="0" w:line="240" w:lineRule="auto"/>
        <w:rPr>
          <w:rFonts w:ascii="Times New Roman" w:hAnsi="Times New Roman" w:cs="Times New Roman"/>
          <w:b/>
          <w:sz w:val="32"/>
          <w:szCs w:val="32"/>
        </w:rPr>
      </w:pPr>
    </w:p>
    <w:p w:rsidR="00AC40B4" w:rsidRPr="003D7B11" w:rsidRDefault="00AC40B4" w:rsidP="003D7B11">
      <w:pPr>
        <w:spacing w:after="0" w:line="240" w:lineRule="auto"/>
        <w:rPr>
          <w:rFonts w:ascii="Times New Roman" w:hAnsi="Times New Roman" w:cs="Times New Roman"/>
        </w:rPr>
      </w:pPr>
    </w:p>
    <w:sectPr w:rsidR="00AC40B4" w:rsidRPr="003D7B11">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8724A6E"/>
    <w:multiLevelType w:val="hybridMultilevel"/>
    <w:tmpl w:val="4918B3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65216FFD"/>
    <w:multiLevelType w:val="hybridMultilevel"/>
    <w:tmpl w:val="1BA4E65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characterSpacingControl w:val="doNotCompress"/>
  <w:compat>
    <w:useFELayout/>
  </w:compat>
  <w:rsids>
    <w:rsidRoot w:val="003D7B11"/>
    <w:rsid w:val="003D7B11"/>
    <w:rsid w:val="00AC40B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4F4F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9</Pages>
  <Words>5577</Words>
  <Characters>31792</Characters>
  <Application>Microsoft Office Word</Application>
  <DocSecurity>0</DocSecurity>
  <Lines>264</Lines>
  <Paragraphs>74</Paragraphs>
  <ScaleCrop>false</ScaleCrop>
  <Company>Reanimator Extreme Edition</Company>
  <LinksUpToDate>false</LinksUpToDate>
  <CharactersWithSpaces>372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cp:revision>
  <dcterms:created xsi:type="dcterms:W3CDTF">2013-01-04T11:36:00Z</dcterms:created>
  <dcterms:modified xsi:type="dcterms:W3CDTF">2013-01-04T11:44:00Z</dcterms:modified>
</cp:coreProperties>
</file>